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>
      <w:pPr>
        <w:jc w:val="center"/>
        <w:rPr>
          <w:rFonts w:ascii="黑体" w:eastAsia="黑体"/>
          <w:b/>
          <w:sz w:val="72"/>
          <w:szCs w:val="72"/>
        </w:rPr>
      </w:pPr>
      <w:bookmarkStart w:id="115" w:name="_GoBack"/>
      <w:bookmarkEnd w:id="115"/>
      <w:r>
        <w:rPr>
          <w:rFonts w:hint="eastAsia" w:ascii="黑体" w:eastAsia="黑体"/>
          <w:b/>
          <w:sz w:val="72"/>
          <w:szCs w:val="72"/>
        </w:rPr>
        <w:t>报文协议</w:t>
      </w:r>
    </w:p>
    <w:p>
      <w:pPr>
        <w:tabs>
          <w:tab w:val="left" w:pos="4275"/>
          <w:tab w:val="left" w:pos="7065"/>
        </w:tabs>
        <w:jc w:val="left"/>
        <w:rPr>
          <w:rFonts w:ascii="黑体" w:eastAsia="黑体"/>
          <w:b/>
          <w:sz w:val="72"/>
          <w:szCs w:val="72"/>
        </w:rPr>
      </w:pPr>
      <w:r>
        <w:rPr>
          <w:rFonts w:ascii="黑体" w:eastAsia="黑体"/>
          <w:b/>
          <w:sz w:val="72"/>
          <w:szCs w:val="72"/>
        </w:rPr>
        <w:tab/>
      </w:r>
      <w:r>
        <w:rPr>
          <w:rFonts w:ascii="黑体" w:eastAsia="黑体"/>
          <w:b/>
          <w:sz w:val="72"/>
          <w:szCs w:val="72"/>
        </w:rPr>
        <w:tab/>
      </w:r>
    </w:p>
    <w:p>
      <w:pPr>
        <w:jc w:val="right"/>
        <w:rPr>
          <w:rFonts w:ascii="Arial" w:hAnsi="Arial"/>
          <w:b/>
        </w:rPr>
      </w:pPr>
      <w:r>
        <w:rPr>
          <w:rFonts w:ascii="Arial" w:hAnsi="Arial"/>
          <w:b/>
        </w:rPr>
        <w:t>Version</w:t>
      </w:r>
      <w:r>
        <w:rPr>
          <w:rFonts w:hint="eastAsia" w:ascii="Arial" w:hAnsi="Arial"/>
          <w:b/>
        </w:rPr>
        <w:t>1.0</w:t>
      </w: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  <w:rPr>
          <w:rFonts w:ascii="Arial" w:hAnsi="Arial"/>
          <w:b/>
        </w:rPr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6年11月</w:t>
      </w:r>
    </w:p>
    <w:p>
      <w:pPr>
        <w:jc w:val="center"/>
        <w:rPr>
          <w:b/>
          <w:sz w:val="44"/>
          <w:szCs w:val="44"/>
        </w:rPr>
      </w:pPr>
    </w:p>
    <w:p>
      <w:pPr>
        <w:widowControl/>
        <w:spacing w:line="240" w:lineRule="auto"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49825140"/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41"/>
          </w:pPr>
          <w:r>
            <w:rPr>
              <w:lang w:val="zh-CN"/>
            </w:rPr>
            <w:t>目录</w:t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91424366" </w:instrText>
          </w:r>
          <w:r>
            <w:fldChar w:fldCharType="separate"/>
          </w:r>
          <w:r>
            <w:rPr>
              <w:rStyle w:val="23"/>
            </w:rPr>
            <w:t>1</w:t>
          </w:r>
          <w:r>
            <w:tab/>
          </w:r>
          <w:r>
            <w:rPr>
              <w:rStyle w:val="23"/>
              <w:rFonts w:hint="eastAsia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49142436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91424367" </w:instrText>
          </w:r>
          <w:r>
            <w:fldChar w:fldCharType="separate"/>
          </w:r>
          <w:r>
            <w:rPr>
              <w:rStyle w:val="23"/>
            </w:rPr>
            <w:t>2</w:t>
          </w:r>
          <w:r>
            <w:tab/>
          </w:r>
          <w:r>
            <w:rPr>
              <w:rStyle w:val="23"/>
              <w:rFonts w:hint="eastAsia"/>
            </w:rPr>
            <w:t>术语和定义</w:t>
          </w:r>
          <w:r>
            <w:tab/>
          </w:r>
          <w:r>
            <w:fldChar w:fldCharType="begin"/>
          </w:r>
          <w:r>
            <w:instrText xml:space="preserve"> PAGEREF _Toc491424367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68" </w:instrText>
          </w:r>
          <w:r>
            <w:fldChar w:fldCharType="separate"/>
          </w:r>
          <w:r>
            <w:rPr>
              <w:rStyle w:val="23"/>
            </w:rPr>
            <w:t>2.1</w:t>
          </w:r>
          <w:r>
            <w:tab/>
          </w:r>
          <w:r>
            <w:rPr>
              <w:rStyle w:val="23"/>
            </w:rPr>
            <w:t>IDC(</w:t>
          </w:r>
          <w:r>
            <w:rPr>
              <w:rStyle w:val="23"/>
              <w:rFonts w:hint="eastAsia"/>
            </w:rPr>
            <w:t>地址</w:t>
          </w:r>
          <w:r>
            <w:rPr>
              <w:rStyle w:val="23"/>
            </w:rPr>
            <w:t>)</w:t>
          </w:r>
          <w:r>
            <w:rPr>
              <w:rStyle w:val="23"/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49142436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69" </w:instrText>
          </w:r>
          <w:r>
            <w:fldChar w:fldCharType="separate"/>
          </w:r>
          <w:r>
            <w:rPr>
              <w:rStyle w:val="23"/>
            </w:rPr>
            <w:t>2.2</w:t>
          </w:r>
          <w:r>
            <w:tab/>
          </w:r>
          <w:r>
            <w:rPr>
              <w:rStyle w:val="23"/>
              <w:rFonts w:hint="eastAsia"/>
            </w:rPr>
            <w:t>密文序列</w:t>
          </w:r>
          <w:r>
            <w:tab/>
          </w:r>
          <w:r>
            <w:fldChar w:fldCharType="begin"/>
          </w:r>
          <w:r>
            <w:instrText xml:space="preserve"> PAGEREF _Toc49142436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0" </w:instrText>
          </w:r>
          <w:r>
            <w:fldChar w:fldCharType="separate"/>
          </w:r>
          <w:r>
            <w:rPr>
              <w:rStyle w:val="23"/>
            </w:rPr>
            <w:t>2.3</w:t>
          </w:r>
          <w:r>
            <w:tab/>
          </w:r>
          <w:r>
            <w:rPr>
              <w:rStyle w:val="23"/>
              <w:rFonts w:hint="eastAsia"/>
            </w:rPr>
            <w:t>报文序列号（流水号）</w:t>
          </w:r>
          <w:r>
            <w:tab/>
          </w:r>
          <w:r>
            <w:fldChar w:fldCharType="begin"/>
          </w:r>
          <w:r>
            <w:instrText xml:space="preserve"> PAGEREF _Toc49142437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1" </w:instrText>
          </w:r>
          <w:r>
            <w:fldChar w:fldCharType="separate"/>
          </w:r>
          <w:r>
            <w:rPr>
              <w:rStyle w:val="23"/>
            </w:rPr>
            <w:t>2.4</w:t>
          </w:r>
          <w:r>
            <w:tab/>
          </w:r>
          <w:r>
            <w:rPr>
              <w:rStyle w:val="23"/>
              <w:rFonts w:hint="eastAsia"/>
            </w:rPr>
            <w:t>命令标识</w:t>
          </w:r>
          <w:r>
            <w:tab/>
          </w:r>
          <w:r>
            <w:fldChar w:fldCharType="begin"/>
          </w:r>
          <w:r>
            <w:instrText xml:space="preserve"> PAGEREF _Toc49142437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2" </w:instrText>
          </w:r>
          <w:r>
            <w:fldChar w:fldCharType="separate"/>
          </w:r>
          <w:r>
            <w:rPr>
              <w:rStyle w:val="23"/>
            </w:rPr>
            <w:t>2.5</w:t>
          </w:r>
          <w:r>
            <w:tab/>
          </w:r>
          <w:r>
            <w:rPr>
              <w:rStyle w:val="23"/>
            </w:rPr>
            <w:t>UTC</w:t>
          </w:r>
          <w:r>
            <w:rPr>
              <w:rStyle w:val="23"/>
              <w:rFonts w:hint="eastAsia"/>
            </w:rPr>
            <w:t>时间</w:t>
          </w:r>
          <w:r>
            <w:tab/>
          </w:r>
          <w:r>
            <w:fldChar w:fldCharType="begin"/>
          </w:r>
          <w:r>
            <w:instrText xml:space="preserve"> PAGEREF _Toc49142437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3" </w:instrText>
          </w:r>
          <w:r>
            <w:fldChar w:fldCharType="separate"/>
          </w:r>
          <w:r>
            <w:rPr>
              <w:rStyle w:val="23"/>
            </w:rPr>
            <w:t>2.6</w:t>
          </w:r>
          <w:r>
            <w:tab/>
          </w:r>
          <w:r>
            <w:rPr>
              <w:rStyle w:val="23"/>
              <w:rFonts w:hint="eastAsia"/>
            </w:rPr>
            <w:t>多组分</w:t>
          </w:r>
          <w:r>
            <w:tab/>
          </w:r>
          <w:r>
            <w:fldChar w:fldCharType="begin"/>
          </w:r>
          <w:r>
            <w:instrText xml:space="preserve"> PAGEREF _Toc49142437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4" </w:instrText>
          </w:r>
          <w:r>
            <w:fldChar w:fldCharType="separate"/>
          </w:r>
          <w:r>
            <w:rPr>
              <w:rStyle w:val="23"/>
            </w:rPr>
            <w:t>2.7</w:t>
          </w:r>
          <w:r>
            <w:tab/>
          </w:r>
          <w:r>
            <w:rPr>
              <w:rStyle w:val="23"/>
              <w:rFonts w:hint="eastAsia"/>
            </w:rPr>
            <w:t>终端类型</w:t>
          </w:r>
          <w:r>
            <w:tab/>
          </w:r>
          <w:r>
            <w:fldChar w:fldCharType="begin"/>
          </w:r>
          <w:r>
            <w:instrText xml:space="preserve"> PAGEREF _Toc49142437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5" </w:instrText>
          </w:r>
          <w:r>
            <w:fldChar w:fldCharType="separate"/>
          </w:r>
          <w:r>
            <w:rPr>
              <w:rStyle w:val="23"/>
            </w:rPr>
            <w:t>2.8</w:t>
          </w:r>
          <w:r>
            <w:tab/>
          </w:r>
          <w:r>
            <w:rPr>
              <w:rStyle w:val="23"/>
            </w:rPr>
            <w:t>K,B</w:t>
          </w:r>
          <w:r>
            <w:rPr>
              <w:rStyle w:val="23"/>
              <w:rFonts w:hint="eastAsia"/>
            </w:rPr>
            <w:t>值</w:t>
          </w:r>
          <w:r>
            <w:tab/>
          </w:r>
          <w:r>
            <w:fldChar w:fldCharType="begin"/>
          </w:r>
          <w:r>
            <w:instrText xml:space="preserve"> PAGEREF _Toc49142437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6" </w:instrText>
          </w:r>
          <w:r>
            <w:fldChar w:fldCharType="separate"/>
          </w:r>
          <w:r>
            <w:rPr>
              <w:rStyle w:val="23"/>
            </w:rPr>
            <w:t>3</w:t>
          </w:r>
          <w:r>
            <w:tab/>
          </w:r>
          <w:r>
            <w:rPr>
              <w:rStyle w:val="23"/>
              <w:rFonts w:hint="eastAsia"/>
            </w:rPr>
            <w:t>通信基础</w:t>
          </w:r>
          <w:r>
            <w:tab/>
          </w:r>
          <w:r>
            <w:fldChar w:fldCharType="begin"/>
          </w:r>
          <w:r>
            <w:instrText xml:space="preserve"> PAGEREF _Toc49142437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7" </w:instrText>
          </w:r>
          <w:r>
            <w:fldChar w:fldCharType="separate"/>
          </w:r>
          <w:r>
            <w:rPr>
              <w:rStyle w:val="23"/>
            </w:rPr>
            <w:t>3.1</w:t>
          </w:r>
          <w:r>
            <w:tab/>
          </w:r>
          <w:r>
            <w:rPr>
              <w:rStyle w:val="23"/>
              <w:rFonts w:hint="eastAsia"/>
            </w:rPr>
            <w:t>通信方式</w:t>
          </w:r>
          <w:r>
            <w:tab/>
          </w:r>
          <w:r>
            <w:fldChar w:fldCharType="begin"/>
          </w:r>
          <w:r>
            <w:instrText xml:space="preserve"> PAGEREF _Toc49142437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8" </w:instrText>
          </w:r>
          <w:r>
            <w:fldChar w:fldCharType="separate"/>
          </w:r>
          <w:r>
            <w:rPr>
              <w:rStyle w:val="23"/>
            </w:rPr>
            <w:t>3.2</w:t>
          </w:r>
          <w:r>
            <w:tab/>
          </w:r>
          <w:r>
            <w:rPr>
              <w:rStyle w:val="23"/>
              <w:rFonts w:hint="eastAsia"/>
            </w:rPr>
            <w:t>数据类型</w:t>
          </w:r>
          <w:r>
            <w:tab/>
          </w:r>
          <w:r>
            <w:fldChar w:fldCharType="begin"/>
          </w:r>
          <w:r>
            <w:instrText xml:space="preserve"> PAGEREF _Toc491424378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79" </w:instrText>
          </w:r>
          <w:r>
            <w:fldChar w:fldCharType="separate"/>
          </w:r>
          <w:r>
            <w:rPr>
              <w:rStyle w:val="23"/>
            </w:rPr>
            <w:t>3.3</w:t>
          </w:r>
          <w:r>
            <w:tab/>
          </w:r>
          <w:r>
            <w:rPr>
              <w:rStyle w:val="23"/>
              <w:rFonts w:hint="eastAsia"/>
            </w:rPr>
            <w:t>传输规则</w:t>
          </w:r>
          <w:r>
            <w:tab/>
          </w:r>
          <w:r>
            <w:fldChar w:fldCharType="begin"/>
          </w:r>
          <w:r>
            <w:instrText xml:space="preserve"> PAGEREF _Toc49142437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0" </w:instrText>
          </w:r>
          <w:r>
            <w:fldChar w:fldCharType="separate"/>
          </w:r>
          <w:r>
            <w:rPr>
              <w:rStyle w:val="23"/>
            </w:rPr>
            <w:t>3.4</w:t>
          </w:r>
          <w:r>
            <w:tab/>
          </w:r>
          <w:r>
            <w:rPr>
              <w:rStyle w:val="23"/>
              <w:rFonts w:hint="eastAsia"/>
            </w:rPr>
            <w:t>消息组成</w:t>
          </w:r>
          <w:r>
            <w:tab/>
          </w:r>
          <w:r>
            <w:fldChar w:fldCharType="begin"/>
          </w:r>
          <w:r>
            <w:instrText xml:space="preserve"> PAGEREF _Toc49142438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1" </w:instrText>
          </w:r>
          <w:r>
            <w:fldChar w:fldCharType="separate"/>
          </w:r>
          <w:r>
            <w:rPr>
              <w:rStyle w:val="23"/>
            </w:rPr>
            <w:t>3.4.1</w:t>
          </w:r>
          <w:r>
            <w:tab/>
          </w:r>
          <w:r>
            <w:rPr>
              <w:rStyle w:val="23"/>
            </w:rPr>
            <w:t>CRC-16</w:t>
          </w:r>
          <w:r>
            <w:rPr>
              <w:rStyle w:val="23"/>
              <w:rFonts w:hint="eastAsia"/>
            </w:rPr>
            <w:t>校验</w:t>
          </w:r>
          <w:r>
            <w:tab/>
          </w:r>
          <w:r>
            <w:fldChar w:fldCharType="begin"/>
          </w:r>
          <w:r>
            <w:instrText xml:space="preserve"> PAGEREF _Toc49142438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2" </w:instrText>
          </w:r>
          <w:r>
            <w:fldChar w:fldCharType="separate"/>
          </w:r>
          <w:r>
            <w:rPr>
              <w:rStyle w:val="23"/>
            </w:rPr>
            <w:t>3.5</w:t>
          </w:r>
          <w:r>
            <w:tab/>
          </w:r>
          <w:r>
            <w:rPr>
              <w:rStyle w:val="23"/>
              <w:rFonts w:hint="eastAsia"/>
            </w:rPr>
            <w:t>通用应答</w:t>
          </w:r>
          <w:r>
            <w:tab/>
          </w:r>
          <w:r>
            <w:fldChar w:fldCharType="begin"/>
          </w:r>
          <w:r>
            <w:instrText xml:space="preserve"> PAGEREF _Toc49142438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3" </w:instrText>
          </w:r>
          <w:r>
            <w:fldChar w:fldCharType="separate"/>
          </w:r>
          <w:r>
            <w:rPr>
              <w:rStyle w:val="23"/>
            </w:rPr>
            <w:t>4</w:t>
          </w:r>
          <w:r>
            <w:tab/>
          </w:r>
          <w:r>
            <w:rPr>
              <w:rStyle w:val="23"/>
              <w:rFonts w:hint="eastAsia"/>
            </w:rPr>
            <w:t>报文内容</w:t>
          </w:r>
          <w:r>
            <w:tab/>
          </w:r>
          <w:r>
            <w:fldChar w:fldCharType="begin"/>
          </w:r>
          <w:r>
            <w:instrText xml:space="preserve"> PAGEREF _Toc49142438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4" </w:instrText>
          </w:r>
          <w:r>
            <w:fldChar w:fldCharType="separate"/>
          </w:r>
          <w:r>
            <w:rPr>
              <w:rStyle w:val="23"/>
            </w:rPr>
            <w:t>4.1</w:t>
          </w:r>
          <w:r>
            <w:tab/>
          </w:r>
          <w:r>
            <w:rPr>
              <w:rStyle w:val="23"/>
              <w:rFonts w:hint="eastAsia"/>
            </w:rPr>
            <w:t>程序升级（分类代码</w:t>
          </w:r>
          <w:r>
            <w:rPr>
              <w:rStyle w:val="23"/>
            </w:rPr>
            <w:t>0x0A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5" </w:instrText>
          </w:r>
          <w:r>
            <w:fldChar w:fldCharType="separate"/>
          </w:r>
          <w:r>
            <w:rPr>
              <w:rStyle w:val="23"/>
            </w:rPr>
            <w:t>4.1.1</w:t>
          </w:r>
          <w:r>
            <w:tab/>
          </w:r>
          <w:r>
            <w:rPr>
              <w:rStyle w:val="23"/>
              <w:rFonts w:hint="eastAsia"/>
            </w:rPr>
            <w:t>判断设备升级</w:t>
          </w:r>
          <w:r>
            <w:tab/>
          </w:r>
          <w:r>
            <w:fldChar w:fldCharType="begin"/>
          </w:r>
          <w:r>
            <w:instrText xml:space="preserve"> PAGEREF _Toc49142438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6" </w:instrText>
          </w:r>
          <w:r>
            <w:fldChar w:fldCharType="separate"/>
          </w:r>
          <w:r>
            <w:rPr>
              <w:rStyle w:val="23"/>
            </w:rPr>
            <w:t>4.1.2</w:t>
          </w:r>
          <w:r>
            <w:tab/>
          </w:r>
          <w:r>
            <w:rPr>
              <w:rStyle w:val="23"/>
              <w:rFonts w:hint="eastAsia"/>
            </w:rPr>
            <w:t>发送升级命令（</w:t>
          </w:r>
          <w:r>
            <w:rPr>
              <w:rStyle w:val="23"/>
            </w:rPr>
            <w:t>0x01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8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7" </w:instrText>
          </w:r>
          <w:r>
            <w:fldChar w:fldCharType="separate"/>
          </w:r>
          <w:r>
            <w:rPr>
              <w:rStyle w:val="23"/>
            </w:rPr>
            <w:t>4.1.3</w:t>
          </w:r>
          <w:r>
            <w:tab/>
          </w:r>
          <w:r>
            <w:rPr>
              <w:rStyle w:val="23"/>
              <w:rFonts w:hint="eastAsia"/>
            </w:rPr>
            <w:t>终端请求升级（</w:t>
          </w:r>
          <w:r>
            <w:rPr>
              <w:rStyle w:val="23"/>
            </w:rPr>
            <w:t>0x02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8" </w:instrText>
          </w:r>
          <w:r>
            <w:fldChar w:fldCharType="separate"/>
          </w:r>
          <w:r>
            <w:rPr>
              <w:rStyle w:val="23"/>
            </w:rPr>
            <w:t>4.1.4</w:t>
          </w:r>
          <w:r>
            <w:tab/>
          </w:r>
          <w:r>
            <w:rPr>
              <w:rStyle w:val="23"/>
              <w:rFonts w:hint="eastAsia"/>
            </w:rPr>
            <w:t>发送升级文件信息（</w:t>
          </w:r>
          <w:r>
            <w:rPr>
              <w:rStyle w:val="23"/>
            </w:rPr>
            <w:t>0x03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8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89" </w:instrText>
          </w:r>
          <w:r>
            <w:fldChar w:fldCharType="separate"/>
          </w:r>
          <w:r>
            <w:rPr>
              <w:rStyle w:val="23"/>
            </w:rPr>
            <w:t>4.1.5</w:t>
          </w:r>
          <w:r>
            <w:tab/>
          </w:r>
          <w:r>
            <w:rPr>
              <w:rStyle w:val="23"/>
              <w:rFonts w:hint="eastAsia"/>
            </w:rPr>
            <w:t>发送升级文件（</w:t>
          </w:r>
          <w:r>
            <w:rPr>
              <w:rStyle w:val="23"/>
            </w:rPr>
            <w:t>0x04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8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0" </w:instrText>
          </w:r>
          <w:r>
            <w:fldChar w:fldCharType="separate"/>
          </w:r>
          <w:r>
            <w:rPr>
              <w:rStyle w:val="23"/>
            </w:rPr>
            <w:t>4.1.6</w:t>
          </w:r>
          <w:r>
            <w:tab/>
          </w:r>
          <w:r>
            <w:rPr>
              <w:rStyle w:val="23"/>
              <w:rFonts w:hint="eastAsia"/>
            </w:rPr>
            <w:t>升级结束查询及应答（</w:t>
          </w:r>
          <w:r>
            <w:rPr>
              <w:rStyle w:val="23"/>
            </w:rPr>
            <w:t>0x05,0x06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9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1" </w:instrText>
          </w:r>
          <w:r>
            <w:fldChar w:fldCharType="separate"/>
          </w:r>
          <w:r>
            <w:rPr>
              <w:rStyle w:val="23"/>
            </w:rPr>
            <w:t>4.2</w:t>
          </w:r>
          <w:r>
            <w:tab/>
          </w:r>
          <w:r>
            <w:rPr>
              <w:rStyle w:val="23"/>
              <w:rFonts w:hint="eastAsia"/>
            </w:rPr>
            <w:t>参数设置命令集（分类代码</w:t>
          </w:r>
          <w:r>
            <w:rPr>
              <w:rStyle w:val="23"/>
            </w:rPr>
            <w:t>0x0B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9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2" </w:instrText>
          </w:r>
          <w:r>
            <w:fldChar w:fldCharType="separate"/>
          </w:r>
          <w:r>
            <w:rPr>
              <w:rStyle w:val="23"/>
            </w:rPr>
            <w:t>4.2.1</w:t>
          </w:r>
          <w:r>
            <w:tab/>
          </w:r>
          <w:r>
            <w:rPr>
              <w:rStyle w:val="23"/>
              <w:rFonts w:hint="eastAsia"/>
            </w:rPr>
            <w:t>通用参数设置指令（</w:t>
          </w:r>
          <w:r>
            <w:rPr>
              <w:rStyle w:val="23"/>
            </w:rPr>
            <w:t>0x00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9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3" </w:instrText>
          </w:r>
          <w:r>
            <w:fldChar w:fldCharType="separate"/>
          </w:r>
          <w:r>
            <w:rPr>
              <w:rStyle w:val="23"/>
            </w:rPr>
            <w:t>4.2.2</w:t>
          </w:r>
          <w:r>
            <w:tab/>
          </w:r>
          <w:r>
            <w:rPr>
              <w:rStyle w:val="23"/>
              <w:rFonts w:hint="eastAsia"/>
            </w:rPr>
            <w:t>通用参数查询指令（</w:t>
          </w:r>
          <w:r>
            <w:rPr>
              <w:rStyle w:val="23"/>
            </w:rPr>
            <w:t>0x01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9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4" </w:instrText>
          </w:r>
          <w:r>
            <w:fldChar w:fldCharType="separate"/>
          </w:r>
          <w:r>
            <w:rPr>
              <w:rStyle w:val="23"/>
            </w:rPr>
            <w:t>4.3</w:t>
          </w:r>
          <w:r>
            <w:tab/>
          </w:r>
          <w:r>
            <w:rPr>
              <w:rStyle w:val="23"/>
              <w:rFonts w:hint="eastAsia"/>
            </w:rPr>
            <w:t>控制指令（分类代码</w:t>
          </w:r>
          <w:r>
            <w:rPr>
              <w:rStyle w:val="23"/>
            </w:rPr>
            <w:t>0x0C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39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5" </w:instrText>
          </w:r>
          <w:r>
            <w:fldChar w:fldCharType="separate"/>
          </w:r>
          <w:r>
            <w:rPr>
              <w:rStyle w:val="23"/>
            </w:rPr>
            <w:t>4.3.1</w:t>
          </w:r>
          <w:r>
            <w:tab/>
          </w:r>
          <w:r>
            <w:rPr>
              <w:rStyle w:val="23"/>
              <w:rFonts w:hint="eastAsia"/>
            </w:rPr>
            <w:t>设备复位指令</w:t>
          </w:r>
          <w:r>
            <w:rPr>
              <w:rStyle w:val="23"/>
            </w:rPr>
            <w:t>(0x00)</w:t>
          </w:r>
          <w:r>
            <w:tab/>
          </w:r>
          <w:r>
            <w:fldChar w:fldCharType="begin"/>
          </w:r>
          <w:r>
            <w:instrText xml:space="preserve"> PAGEREF _Toc49142439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6" </w:instrText>
          </w:r>
          <w:r>
            <w:fldChar w:fldCharType="separate"/>
          </w:r>
          <w:r>
            <w:rPr>
              <w:rStyle w:val="23"/>
            </w:rPr>
            <w:t>4.3.2</w:t>
          </w:r>
          <w:r>
            <w:tab/>
          </w:r>
          <w:r>
            <w:rPr>
              <w:rStyle w:val="23"/>
              <w:rFonts w:hint="eastAsia"/>
            </w:rPr>
            <w:t>设备恢复出厂值指令</w:t>
          </w:r>
          <w:r>
            <w:rPr>
              <w:rStyle w:val="23"/>
            </w:rPr>
            <w:t>(0x01)</w:t>
          </w:r>
          <w:r>
            <w:tab/>
          </w:r>
          <w:r>
            <w:fldChar w:fldCharType="begin"/>
          </w:r>
          <w:r>
            <w:instrText xml:space="preserve"> PAGEREF _Toc49142439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7" </w:instrText>
          </w:r>
          <w:r>
            <w:fldChar w:fldCharType="separate"/>
          </w:r>
          <w:r>
            <w:rPr>
              <w:rStyle w:val="23"/>
            </w:rPr>
            <w:t>4.3.3</w:t>
          </w:r>
          <w:r>
            <w:tab/>
          </w:r>
          <w:r>
            <w:rPr>
              <w:rStyle w:val="23"/>
              <w:rFonts w:hint="eastAsia"/>
            </w:rPr>
            <w:t>终端健康包状态查询</w:t>
          </w:r>
          <w:r>
            <w:rPr>
              <w:rStyle w:val="23"/>
            </w:rPr>
            <w:t>(0x02)</w:t>
          </w:r>
          <w:r>
            <w:tab/>
          </w:r>
          <w:r>
            <w:fldChar w:fldCharType="begin"/>
          </w:r>
          <w:r>
            <w:instrText xml:space="preserve"> PAGEREF _Toc49142439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8" </w:instrText>
          </w:r>
          <w:r>
            <w:fldChar w:fldCharType="separate"/>
          </w:r>
          <w:r>
            <w:rPr>
              <w:rStyle w:val="23"/>
            </w:rPr>
            <w:t>4.3.4</w:t>
          </w:r>
          <w:r>
            <w:tab/>
          </w:r>
          <w:r>
            <w:rPr>
              <w:rStyle w:val="23"/>
              <w:rFonts w:hint="eastAsia"/>
            </w:rPr>
            <w:t>终端小区基站信息查询</w:t>
          </w:r>
          <w:r>
            <w:rPr>
              <w:rStyle w:val="23"/>
            </w:rPr>
            <w:t>(0x03)</w:t>
          </w:r>
          <w:r>
            <w:tab/>
          </w:r>
          <w:r>
            <w:fldChar w:fldCharType="begin"/>
          </w:r>
          <w:r>
            <w:instrText xml:space="preserve"> PAGEREF _Toc49142439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399" </w:instrText>
          </w:r>
          <w:r>
            <w:fldChar w:fldCharType="separate"/>
          </w:r>
          <w:r>
            <w:rPr>
              <w:rStyle w:val="23"/>
            </w:rPr>
            <w:t>4.3.5</w:t>
          </w:r>
          <w:r>
            <w:tab/>
          </w:r>
          <w:r>
            <w:rPr>
              <w:rStyle w:val="23"/>
              <w:rFonts w:hint="eastAsia"/>
            </w:rPr>
            <w:t>终端</w:t>
          </w:r>
          <w:r>
            <w:rPr>
              <w:rStyle w:val="23"/>
            </w:rPr>
            <w:t>GPS</w:t>
          </w:r>
          <w:r>
            <w:rPr>
              <w:rStyle w:val="23"/>
              <w:rFonts w:hint="eastAsia"/>
            </w:rPr>
            <w:t>信息查询</w:t>
          </w:r>
          <w:r>
            <w:rPr>
              <w:rStyle w:val="23"/>
            </w:rPr>
            <w:t>(0x04)</w:t>
          </w:r>
          <w:r>
            <w:tab/>
          </w:r>
          <w:r>
            <w:fldChar w:fldCharType="begin"/>
          </w:r>
          <w:r>
            <w:instrText xml:space="preserve"> PAGEREF _Toc49142439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0" </w:instrText>
          </w:r>
          <w:r>
            <w:fldChar w:fldCharType="separate"/>
          </w:r>
          <w:r>
            <w:rPr>
              <w:rStyle w:val="23"/>
            </w:rPr>
            <w:t>4.4</w:t>
          </w:r>
          <w:r>
            <w:tab/>
          </w:r>
          <w:r>
            <w:rPr>
              <w:rStyle w:val="23"/>
              <w:rFonts w:hint="eastAsia"/>
            </w:rPr>
            <w:t>设备上传指令（分类代码</w:t>
          </w:r>
          <w:r>
            <w:rPr>
              <w:rStyle w:val="23"/>
            </w:rPr>
            <w:t>0x0D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40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1" </w:instrText>
          </w:r>
          <w:r>
            <w:fldChar w:fldCharType="separate"/>
          </w:r>
          <w:r>
            <w:rPr>
              <w:rStyle w:val="23"/>
            </w:rPr>
            <w:t>4.4.1</w:t>
          </w:r>
          <w:r>
            <w:tab/>
          </w:r>
          <w:r>
            <w:rPr>
              <w:rStyle w:val="23"/>
              <w:rFonts w:hint="eastAsia"/>
            </w:rPr>
            <w:t>握手指令</w:t>
          </w:r>
          <w:r>
            <w:rPr>
              <w:rStyle w:val="23"/>
            </w:rPr>
            <w:t>(0x80)</w:t>
          </w:r>
          <w:r>
            <w:tab/>
          </w:r>
          <w:r>
            <w:fldChar w:fldCharType="begin"/>
          </w:r>
          <w:r>
            <w:instrText xml:space="preserve"> PAGEREF _Toc49142440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2" </w:instrText>
          </w:r>
          <w:r>
            <w:fldChar w:fldCharType="separate"/>
          </w:r>
          <w:r>
            <w:rPr>
              <w:rStyle w:val="23"/>
            </w:rPr>
            <w:t>4.4.2</w:t>
          </w:r>
          <w:r>
            <w:tab/>
          </w:r>
          <w:r>
            <w:rPr>
              <w:rStyle w:val="23"/>
              <w:rFonts w:hint="eastAsia"/>
            </w:rPr>
            <w:t>心跳指令</w:t>
          </w:r>
          <w:r>
            <w:rPr>
              <w:rStyle w:val="23"/>
            </w:rPr>
            <w:t>(0x81)</w:t>
          </w:r>
          <w:r>
            <w:tab/>
          </w:r>
          <w:r>
            <w:fldChar w:fldCharType="begin"/>
          </w:r>
          <w:r>
            <w:instrText xml:space="preserve"> PAGEREF _Toc49142440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3" </w:instrText>
          </w:r>
          <w:r>
            <w:fldChar w:fldCharType="separate"/>
          </w:r>
          <w:r>
            <w:rPr>
              <w:rStyle w:val="23"/>
            </w:rPr>
            <w:t>4.4.3</w:t>
          </w:r>
          <w:r>
            <w:tab/>
          </w:r>
          <w:r>
            <w:rPr>
              <w:rStyle w:val="23"/>
              <w:rFonts w:hint="eastAsia"/>
            </w:rPr>
            <w:t>设备复位指令</w:t>
          </w:r>
          <w:r>
            <w:rPr>
              <w:rStyle w:val="23"/>
            </w:rPr>
            <w:t>(0x82)</w:t>
          </w:r>
          <w:r>
            <w:tab/>
          </w:r>
          <w:r>
            <w:fldChar w:fldCharType="begin"/>
          </w:r>
          <w:r>
            <w:instrText xml:space="preserve"> PAGEREF _Toc49142440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4" </w:instrText>
          </w:r>
          <w:r>
            <w:fldChar w:fldCharType="separate"/>
          </w:r>
          <w:r>
            <w:rPr>
              <w:rStyle w:val="23"/>
            </w:rPr>
            <w:t>4.4.4</w:t>
          </w:r>
          <w:r>
            <w:tab/>
          </w:r>
          <w:r>
            <w:rPr>
              <w:rStyle w:val="23"/>
              <w:rFonts w:hint="eastAsia"/>
            </w:rPr>
            <w:t>传感器数据上传指令</w:t>
          </w:r>
          <w:r>
            <w:rPr>
              <w:rStyle w:val="23"/>
            </w:rPr>
            <w:t>(0x83)</w:t>
          </w:r>
          <w:r>
            <w:tab/>
          </w:r>
          <w:r>
            <w:fldChar w:fldCharType="begin"/>
          </w:r>
          <w:r>
            <w:instrText xml:space="preserve"> PAGEREF _Toc49142440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5" </w:instrText>
          </w:r>
          <w:r>
            <w:fldChar w:fldCharType="separate"/>
          </w:r>
          <w:r>
            <w:rPr>
              <w:rStyle w:val="23"/>
            </w:rPr>
            <w:t>4.4.5</w:t>
          </w:r>
          <w:r>
            <w:tab/>
          </w:r>
          <w:r>
            <w:rPr>
              <w:rStyle w:val="23"/>
              <w:rFonts w:hint="eastAsia"/>
            </w:rPr>
            <w:t>设备健康包指令</w:t>
          </w:r>
          <w:r>
            <w:rPr>
              <w:rStyle w:val="23"/>
            </w:rPr>
            <w:t>(</w:t>
          </w:r>
          <w:r>
            <w:rPr>
              <w:rStyle w:val="23"/>
              <w:rFonts w:ascii="Times New Roman" w:hAnsi="Times New Roman" w:cs="宋体"/>
            </w:rPr>
            <w:t>0x84</w:t>
          </w:r>
          <w:r>
            <w:rPr>
              <w:rStyle w:val="23"/>
            </w:rPr>
            <w:t>)</w:t>
          </w:r>
          <w:r>
            <w:tab/>
          </w:r>
          <w:r>
            <w:fldChar w:fldCharType="begin"/>
          </w:r>
          <w:r>
            <w:instrText xml:space="preserve"> PAGEREF _Toc49142440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6" </w:instrText>
          </w:r>
          <w:r>
            <w:fldChar w:fldCharType="separate"/>
          </w:r>
          <w:r>
            <w:rPr>
              <w:rStyle w:val="23"/>
            </w:rPr>
            <w:t>4.4.6</w:t>
          </w:r>
          <w:r>
            <w:tab/>
          </w:r>
          <w:r>
            <w:rPr>
              <w:rStyle w:val="23"/>
              <w:rFonts w:hint="eastAsia"/>
            </w:rPr>
            <w:t>设备升级结果上传指令</w:t>
          </w:r>
          <w:r>
            <w:rPr>
              <w:rStyle w:val="23"/>
            </w:rPr>
            <w:t>(</w:t>
          </w:r>
          <w:r>
            <w:rPr>
              <w:rStyle w:val="23"/>
              <w:rFonts w:ascii="Times New Roman" w:hAnsi="Times New Roman" w:cs="宋体"/>
            </w:rPr>
            <w:t>0x85</w:t>
          </w:r>
          <w:r>
            <w:rPr>
              <w:rStyle w:val="23"/>
            </w:rPr>
            <w:t>)</w:t>
          </w:r>
          <w:r>
            <w:tab/>
          </w:r>
          <w:r>
            <w:fldChar w:fldCharType="begin"/>
          </w:r>
          <w:r>
            <w:instrText xml:space="preserve"> PAGEREF _Toc491424406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7" </w:instrText>
          </w:r>
          <w:r>
            <w:fldChar w:fldCharType="separate"/>
          </w:r>
          <w:r>
            <w:rPr>
              <w:rStyle w:val="23"/>
            </w:rPr>
            <w:t>4.4.7</w:t>
          </w:r>
          <w:r>
            <w:tab/>
          </w:r>
          <w:r>
            <w:rPr>
              <w:rStyle w:val="23"/>
              <w:rFonts w:hint="eastAsia"/>
            </w:rPr>
            <w:t>故障</w:t>
          </w:r>
          <w:r>
            <w:rPr>
              <w:rStyle w:val="23"/>
            </w:rPr>
            <w:t>log</w:t>
          </w:r>
          <w:r>
            <w:rPr>
              <w:rStyle w:val="23"/>
              <w:rFonts w:hint="eastAsia"/>
            </w:rPr>
            <w:t>上传</w:t>
          </w:r>
          <w:r>
            <w:rPr>
              <w:rStyle w:val="23"/>
            </w:rPr>
            <w:t>(0x86)</w:t>
          </w:r>
          <w:r>
            <w:tab/>
          </w:r>
          <w:r>
            <w:fldChar w:fldCharType="begin"/>
          </w:r>
          <w:r>
            <w:instrText xml:space="preserve"> PAGEREF _Toc49142440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8" </w:instrText>
          </w:r>
          <w:r>
            <w:fldChar w:fldCharType="separate"/>
          </w:r>
          <w:r>
            <w:rPr>
              <w:rStyle w:val="23"/>
            </w:rPr>
            <w:t>4.4.8</w:t>
          </w:r>
          <w:r>
            <w:tab/>
          </w:r>
          <w:r>
            <w:rPr>
              <w:rStyle w:val="23"/>
              <w:rFonts w:hint="eastAsia"/>
            </w:rPr>
            <w:t>通用参数查询返回指令（</w:t>
          </w:r>
          <w:r>
            <w:rPr>
              <w:rStyle w:val="23"/>
            </w:rPr>
            <w:t>0x87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40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09" </w:instrText>
          </w:r>
          <w:r>
            <w:fldChar w:fldCharType="separate"/>
          </w:r>
          <w:r>
            <w:rPr>
              <w:rStyle w:val="23"/>
            </w:rPr>
            <w:t>4.4.9</w:t>
          </w:r>
          <w:r>
            <w:tab/>
          </w:r>
          <w:r>
            <w:rPr>
              <w:rStyle w:val="23"/>
              <w:rFonts w:hint="eastAsia"/>
            </w:rPr>
            <w:t>事件</w:t>
          </w:r>
          <w:r>
            <w:rPr>
              <w:rStyle w:val="23"/>
            </w:rPr>
            <w:t>/</w:t>
          </w:r>
          <w:r>
            <w:rPr>
              <w:rStyle w:val="23"/>
              <w:rFonts w:hint="eastAsia"/>
            </w:rPr>
            <w:t>报警信息（</w:t>
          </w:r>
          <w:r>
            <w:rPr>
              <w:rStyle w:val="23"/>
            </w:rPr>
            <w:t>0x88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409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0" </w:instrText>
          </w:r>
          <w:r>
            <w:fldChar w:fldCharType="separate"/>
          </w:r>
          <w:r>
            <w:rPr>
              <w:rStyle w:val="23"/>
            </w:rPr>
            <w:t>4.4.10</w:t>
          </w:r>
          <w:r>
            <w:tab/>
          </w:r>
          <w:r>
            <w:rPr>
              <w:rStyle w:val="23"/>
              <w:rFonts w:hint="eastAsia"/>
            </w:rPr>
            <w:t>设备休眠指令</w:t>
          </w:r>
          <w:r>
            <w:rPr>
              <w:rStyle w:val="23"/>
            </w:rPr>
            <w:t>(0x89)</w:t>
          </w:r>
          <w:r>
            <w:tab/>
          </w:r>
          <w:r>
            <w:fldChar w:fldCharType="begin"/>
          </w:r>
          <w:r>
            <w:instrText xml:space="preserve"> PAGEREF _Toc491424410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1" </w:instrText>
          </w:r>
          <w:r>
            <w:fldChar w:fldCharType="separate"/>
          </w:r>
          <w:r>
            <w:rPr>
              <w:rStyle w:val="23"/>
            </w:rPr>
            <w:t>4.4.11</w:t>
          </w:r>
          <w:r>
            <w:tab/>
          </w:r>
          <w:r>
            <w:rPr>
              <w:rStyle w:val="23"/>
              <w:rFonts w:hint="eastAsia"/>
            </w:rPr>
            <w:t>设备小区基站信息指令</w:t>
          </w:r>
          <w:r>
            <w:rPr>
              <w:rStyle w:val="23"/>
            </w:rPr>
            <w:t>(0x8A)</w:t>
          </w:r>
          <w:r>
            <w:tab/>
          </w:r>
          <w:r>
            <w:fldChar w:fldCharType="begin"/>
          </w:r>
          <w:r>
            <w:instrText xml:space="preserve"> PAGEREF _Toc491424411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2" </w:instrText>
          </w:r>
          <w:r>
            <w:fldChar w:fldCharType="separate"/>
          </w:r>
          <w:r>
            <w:rPr>
              <w:rStyle w:val="23"/>
            </w:rPr>
            <w:t>4.4.12</w:t>
          </w:r>
          <w:r>
            <w:tab/>
          </w:r>
          <w:r>
            <w:rPr>
              <w:rStyle w:val="23"/>
              <w:rFonts w:hint="eastAsia"/>
            </w:rPr>
            <w:t>设备</w:t>
          </w:r>
          <w:r>
            <w:rPr>
              <w:rStyle w:val="23"/>
            </w:rPr>
            <w:t>GPS</w:t>
          </w:r>
          <w:r>
            <w:rPr>
              <w:rStyle w:val="23"/>
              <w:rFonts w:hint="eastAsia"/>
            </w:rPr>
            <w:t>定位信息指令</w:t>
          </w:r>
          <w:r>
            <w:rPr>
              <w:rStyle w:val="23"/>
            </w:rPr>
            <w:t>(0x8B)</w:t>
          </w:r>
          <w:r>
            <w:tab/>
          </w:r>
          <w:r>
            <w:fldChar w:fldCharType="begin"/>
          </w:r>
          <w:r>
            <w:instrText xml:space="preserve"> PAGEREF _Toc491424412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3" </w:instrText>
          </w:r>
          <w:r>
            <w:fldChar w:fldCharType="separate"/>
          </w:r>
          <w:r>
            <w:rPr>
              <w:rStyle w:val="23"/>
            </w:rPr>
            <w:t>4.5</w:t>
          </w:r>
          <w:r>
            <w:tab/>
          </w:r>
          <w:r>
            <w:rPr>
              <w:rStyle w:val="23"/>
              <w:shd w:val="clear" w:color="auto" w:fill="FFFFFF"/>
            </w:rPr>
            <w:t>FLASH</w:t>
          </w:r>
          <w:r>
            <w:rPr>
              <w:rStyle w:val="23"/>
              <w:rFonts w:hint="eastAsia"/>
              <w:shd w:val="clear" w:color="auto" w:fill="FFFFFF"/>
            </w:rPr>
            <w:t>数据批量上传指令</w:t>
          </w:r>
          <w:r>
            <w:rPr>
              <w:rStyle w:val="23"/>
              <w:rFonts w:hint="eastAsia"/>
            </w:rPr>
            <w:t>（分类代码</w:t>
          </w:r>
          <w:r>
            <w:rPr>
              <w:rStyle w:val="23"/>
            </w:rPr>
            <w:t>0x0E</w:t>
          </w:r>
          <w:r>
            <w:rPr>
              <w:rStyle w:val="23"/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49142441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4" </w:instrText>
          </w:r>
          <w:r>
            <w:fldChar w:fldCharType="separate"/>
          </w:r>
          <w:r>
            <w:rPr>
              <w:rStyle w:val="23"/>
            </w:rPr>
            <w:t>5</w:t>
          </w:r>
          <w:r>
            <w:tab/>
          </w:r>
          <w:r>
            <w:rPr>
              <w:rStyle w:val="23"/>
              <w:rFonts w:hint="eastAsia"/>
            </w:rPr>
            <w:t>重要通信场景描述</w:t>
          </w:r>
          <w:r>
            <w:tab/>
          </w:r>
          <w:r>
            <w:fldChar w:fldCharType="begin"/>
          </w:r>
          <w:r>
            <w:instrText xml:space="preserve"> PAGEREF _Toc49142441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5" </w:instrText>
          </w:r>
          <w:r>
            <w:fldChar w:fldCharType="separate"/>
          </w:r>
          <w:r>
            <w:rPr>
              <w:rStyle w:val="23"/>
            </w:rPr>
            <w:t>5.1</w:t>
          </w:r>
          <w:r>
            <w:tab/>
          </w:r>
          <w:r>
            <w:rPr>
              <w:rStyle w:val="23"/>
              <w:rFonts w:hint="eastAsia"/>
            </w:rPr>
            <w:t>验证场景描述</w:t>
          </w:r>
          <w:r>
            <w:tab/>
          </w:r>
          <w:r>
            <w:fldChar w:fldCharType="begin"/>
          </w:r>
          <w:r>
            <w:instrText xml:space="preserve"> PAGEREF _Toc491424415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6" </w:instrText>
          </w:r>
          <w:r>
            <w:fldChar w:fldCharType="separate"/>
          </w:r>
          <w:r>
            <w:rPr>
              <w:rStyle w:val="23"/>
            </w:rPr>
            <w:t>5.2</w:t>
          </w:r>
          <w:r>
            <w:tab/>
          </w:r>
          <w:r>
            <w:rPr>
              <w:rStyle w:val="23"/>
              <w:rFonts w:hint="eastAsia"/>
            </w:rPr>
            <w:t>通信的两种场景描述</w:t>
          </w:r>
          <w:r>
            <w:tab/>
          </w:r>
          <w:r>
            <w:fldChar w:fldCharType="begin"/>
          </w:r>
          <w:r>
            <w:instrText xml:space="preserve"> PAGEREF _Toc491424416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7" </w:instrText>
          </w:r>
          <w:r>
            <w:fldChar w:fldCharType="separate"/>
          </w:r>
          <w:r>
            <w:rPr>
              <w:rStyle w:val="23"/>
            </w:rPr>
            <w:t>5.2.1</w:t>
          </w:r>
          <w:r>
            <w:tab/>
          </w:r>
          <w:r>
            <w:rPr>
              <w:rStyle w:val="23"/>
              <w:rFonts w:hint="eastAsia"/>
            </w:rPr>
            <w:t>同步交互场景描述</w:t>
          </w:r>
          <w:r>
            <w:tab/>
          </w:r>
          <w:r>
            <w:fldChar w:fldCharType="begin"/>
          </w:r>
          <w:r>
            <w:instrText xml:space="preserve"> PAGEREF _Toc491424417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8" </w:instrText>
          </w:r>
          <w:r>
            <w:fldChar w:fldCharType="separate"/>
          </w:r>
          <w:r>
            <w:rPr>
              <w:rStyle w:val="23"/>
            </w:rPr>
            <w:t>5.2.2</w:t>
          </w:r>
          <w:r>
            <w:tab/>
          </w:r>
          <w:r>
            <w:rPr>
              <w:rStyle w:val="23"/>
              <w:rFonts w:hint="eastAsia"/>
            </w:rPr>
            <w:t>异步交互场景描述</w:t>
          </w:r>
          <w:r>
            <w:tab/>
          </w:r>
          <w:r>
            <w:fldChar w:fldCharType="begin"/>
          </w:r>
          <w:r>
            <w:instrText xml:space="preserve"> PAGEREF _Toc491424418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491424419" </w:instrText>
          </w:r>
          <w:r>
            <w:fldChar w:fldCharType="separate"/>
          </w:r>
          <w:r>
            <w:rPr>
              <w:rStyle w:val="23"/>
            </w:rPr>
            <w:t>5.3</w:t>
          </w:r>
          <w:r>
            <w:tab/>
          </w:r>
          <w:r>
            <w:rPr>
              <w:rStyle w:val="23"/>
              <w:rFonts w:hint="eastAsia"/>
            </w:rPr>
            <w:t>升级场景描述</w:t>
          </w:r>
          <w:r>
            <w:tab/>
          </w:r>
          <w:r>
            <w:fldChar w:fldCharType="begin"/>
          </w:r>
          <w:r>
            <w:instrText xml:space="preserve"> PAGEREF _Toc491424419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491424420" </w:instrText>
          </w:r>
          <w:r>
            <w:fldChar w:fldCharType="separate"/>
          </w:r>
          <w:r>
            <w:rPr>
              <w:rStyle w:val="23"/>
            </w:rPr>
            <w:t>6</w:t>
          </w:r>
          <w:r>
            <w:tab/>
          </w:r>
          <w:r>
            <w:rPr>
              <w:rStyle w:val="23"/>
              <w:rFonts w:hint="eastAsia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491424420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widowControl/>
        <w:spacing w:line="240" w:lineRule="auto"/>
        <w:jc w:val="left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>
      <w:pPr>
        <w:widowControl/>
        <w:spacing w:line="240" w:lineRule="auto"/>
        <w:jc w:val="left"/>
        <w:rPr>
          <w:b/>
          <w:sz w:val="48"/>
          <w:szCs w:val="48"/>
        </w:rPr>
      </w:pPr>
      <w:bookmarkStart w:id="0" w:name="_Toc401671841"/>
      <w:bookmarkStart w:id="1" w:name="_Toc264895624"/>
      <w:r>
        <w:rPr>
          <w:rFonts w:hint="eastAsia"/>
          <w:b/>
          <w:sz w:val="48"/>
          <w:szCs w:val="48"/>
        </w:rPr>
        <w:t>文档变更记录</w:t>
      </w:r>
      <w:bookmarkEnd w:id="0"/>
      <w:bookmarkEnd w:id="1"/>
    </w:p>
    <w:p>
      <w:pPr>
        <w:widowControl/>
        <w:spacing w:line="240" w:lineRule="auto"/>
        <w:jc w:val="left"/>
        <w:rPr>
          <w:b/>
          <w:bCs/>
          <w:kern w:val="44"/>
          <w:sz w:val="48"/>
          <w:szCs w:val="48"/>
        </w:rPr>
      </w:pPr>
    </w:p>
    <w:tbl>
      <w:tblPr>
        <w:tblStyle w:val="25"/>
        <w:tblpPr w:leftFromText="180" w:rightFromText="180" w:vertAnchor="text" w:tblpXSpec="center" w:tblpY="1"/>
        <w:tblOverlap w:val="never"/>
        <w:tblW w:w="81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2"/>
        <w:gridCol w:w="8"/>
        <w:gridCol w:w="1452"/>
        <w:gridCol w:w="1276"/>
        <w:gridCol w:w="2462"/>
        <w:gridCol w:w="1096"/>
        <w:gridCol w:w="9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版本号</w:t>
            </w:r>
          </w:p>
        </w:tc>
        <w:tc>
          <w:tcPr>
            <w:tcW w:w="145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变更范围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变更时间</w:t>
            </w:r>
          </w:p>
        </w:tc>
        <w:tc>
          <w:tcPr>
            <w:tcW w:w="24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变更内容</w:t>
            </w:r>
          </w:p>
        </w:tc>
        <w:tc>
          <w:tcPr>
            <w:tcW w:w="1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修改人</w:t>
            </w:r>
          </w:p>
        </w:tc>
        <w:tc>
          <w:tcPr>
            <w:tcW w:w="9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审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0.0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1-08</w:t>
            </w:r>
          </w:p>
        </w:tc>
        <w:tc>
          <w:tcPr>
            <w:tcW w:w="2462" w:type="dxa"/>
          </w:tcPr>
          <w:p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协议初稿！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0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1-10</w:t>
            </w:r>
          </w:p>
        </w:tc>
        <w:tc>
          <w:tcPr>
            <w:tcW w:w="2462" w:type="dxa"/>
          </w:tcPr>
          <w:p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1：扩展系统状态位；</w:t>
            </w:r>
          </w:p>
          <w:p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2：报警报文增加风扇报警类型；</w:t>
            </w:r>
          </w:p>
          <w:p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3：增加GPS上传报文类型；</w:t>
            </w:r>
          </w:p>
          <w:p>
            <w:pPr>
              <w:rPr>
                <w:bCs/>
                <w:sz w:val="18"/>
                <w:szCs w:val="18"/>
              </w:rPr>
            </w:pPr>
            <w:r>
              <w:rPr>
                <w:rFonts w:hint="eastAsia"/>
                <w:bCs/>
                <w:sz w:val="18"/>
                <w:szCs w:val="18"/>
              </w:rPr>
              <w:t>4：修改传感器上传报文结构；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1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1-11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：修改健康包报文，增加传感器实验室校准日期及传感器寿命信息；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2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1-18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：健康包报文中加入设备版本号信息；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3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1-22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：增加VOCs传感器类型及相应数据内容；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4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2-03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: 增加大气压，室外温湿度传感器类型及相应数据内容；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：修改了一个设备状态位的定义错误（风力-&gt;风速）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.5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2-13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: 参数设置中增加硬件配置字设置与查询指令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color w:val="FF6600"/>
                <w:sz w:val="18"/>
                <w:szCs w:val="18"/>
              </w:rPr>
              <w:t>V</w:t>
            </w:r>
            <w:r>
              <w:rPr>
                <w:rFonts w:hint="eastAsia"/>
                <w:color w:val="FF6600"/>
                <w:sz w:val="18"/>
                <w:szCs w:val="18"/>
              </w:rPr>
              <w:t>1.16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6-12-16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K,B值说明调整，K与B都为2byte有符号类型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7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01-11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:增加传感器气体类型H2S,NH3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:修改传感器参数批量查询，传感器长度-&gt;传感器个数（方便统一格式）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8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01-14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修改传感器参数批量查询结构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19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02-05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:修改小区基站及GPS信息命令ID分别为0x8A，0x8B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:报警信息中增加WK2114报警类型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3:故障log增加GPS模块故障类型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4:通用设置增加传感器参数批量设置类型，且只有应用K,B值可批量设置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5.通用应答03返回定义修改为升级断点续传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6.故障log类型里增加ADS1248及WK2114类型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7.修改传感器类型代码定义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8.增加了传感器数值及单位变换关系说明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9.事件报警类型代码修改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0.握手报文中增加CCID字段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.1.20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02-11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.增加实验室，应用批量查询设置定义，并调整批量查询应答格式。2.调整批量查询返回结构(去掉传感器个数)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2.1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02-19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固定粉尘及气体上传数据放大倍数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2.2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5-18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修改升级报文0A04的一个字段描述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912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V1.2.3</w:t>
            </w:r>
          </w:p>
        </w:tc>
        <w:tc>
          <w:tcPr>
            <w:tcW w:w="1460" w:type="dxa"/>
            <w:gridSpan w:val="2"/>
          </w:tcPr>
          <w:p>
            <w:pPr>
              <w:rPr>
                <w:color w:val="000000"/>
                <w:sz w:val="18"/>
                <w:szCs w:val="18"/>
              </w:rPr>
            </w:pPr>
          </w:p>
        </w:tc>
        <w:tc>
          <w:tcPr>
            <w:tcW w:w="1276" w:type="dxa"/>
          </w:tcPr>
          <w:p>
            <w:pPr>
              <w:rPr>
                <w:color w:val="FF6600"/>
                <w:sz w:val="18"/>
                <w:szCs w:val="18"/>
              </w:rPr>
            </w:pPr>
            <w:r>
              <w:rPr>
                <w:rFonts w:hint="eastAsia"/>
                <w:color w:val="FF6600"/>
                <w:sz w:val="18"/>
                <w:szCs w:val="18"/>
              </w:rPr>
              <w:t>2017-8-24</w:t>
            </w:r>
          </w:p>
        </w:tc>
        <w:tc>
          <w:tcPr>
            <w:tcW w:w="246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报警报文结构调整扩展一个字节作为详细描述故障情况，并取消市电恢复报警码，合并到报警详细描述里</w:t>
            </w:r>
          </w:p>
        </w:tc>
        <w:tc>
          <w:tcPr>
            <w:tcW w:w="109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F</w:t>
            </w:r>
          </w:p>
        </w:tc>
        <w:tc>
          <w:tcPr>
            <w:tcW w:w="978" w:type="dxa"/>
          </w:tcPr>
          <w:p>
            <w:pPr>
              <w:rPr>
                <w:color w:val="FF6600"/>
                <w:sz w:val="18"/>
                <w:szCs w:val="18"/>
              </w:rPr>
            </w:pPr>
          </w:p>
        </w:tc>
      </w:tr>
    </w:tbl>
    <w:p>
      <w:pPr>
        <w:pStyle w:val="2"/>
        <w:sectPr>
          <w:footerReference r:id="rId5" w:type="first"/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start="0"/>
          <w:cols w:space="425" w:num="1"/>
          <w:docGrid w:type="lines" w:linePitch="312" w:charSpace="0"/>
        </w:sectPr>
      </w:pPr>
    </w:p>
    <w:p>
      <w:pPr>
        <w:pStyle w:val="2"/>
      </w:pPr>
      <w:bookmarkStart w:id="2" w:name="_Toc491424366"/>
      <w:r>
        <w:rPr>
          <w:rFonts w:hint="eastAsia"/>
        </w:rPr>
        <w:t>范围</w:t>
      </w:r>
      <w:bookmarkEnd w:id="2"/>
    </w:p>
    <w:p>
      <w:pPr>
        <w:ind w:firstLine="420" w:firstLineChars="200"/>
      </w:pPr>
      <w:r>
        <w:rPr>
          <w:rFonts w:hint="eastAsia"/>
        </w:rPr>
        <w:t>本文档规定了监控终端</w:t>
      </w:r>
      <w:r>
        <w:t>(</w:t>
      </w:r>
      <w:r>
        <w:rPr>
          <w:rFonts w:hint="eastAsia"/>
        </w:rPr>
        <w:t>以下简称终端</w:t>
      </w:r>
      <w:r>
        <w:t>)</w:t>
      </w:r>
      <w:r>
        <w:rPr>
          <w:rFonts w:hint="eastAsia"/>
        </w:rPr>
        <w:t>与解析服务器</w:t>
      </w:r>
      <w:r>
        <w:t>(</w:t>
      </w:r>
      <w:r>
        <w:rPr>
          <w:rFonts w:hint="eastAsia"/>
        </w:rPr>
        <w:t>以下简称服务器)之间的通讯协议与数据格式，包括协议通信基础、协议分类与说明及数据格式，通信场景描述。</w:t>
      </w:r>
    </w:p>
    <w:p>
      <w:pPr>
        <w:ind w:firstLine="420"/>
      </w:pPr>
      <w:r>
        <w:rPr>
          <w:rFonts w:hint="eastAsia"/>
        </w:rPr>
        <w:t>本标准适用于大气监控终端和解析服务器之间的通信。</w:t>
      </w:r>
    </w:p>
    <w:p>
      <w:pPr>
        <w:pStyle w:val="2"/>
      </w:pPr>
      <w:bookmarkStart w:id="3" w:name="_Toc491424367"/>
      <w:r>
        <w:rPr>
          <w:rFonts w:hint="eastAsia"/>
        </w:rPr>
        <w:t>术语和定义</w:t>
      </w:r>
      <w:bookmarkEnd w:id="3"/>
    </w:p>
    <w:p>
      <w:pPr>
        <w:pStyle w:val="3"/>
      </w:pPr>
      <w:bookmarkStart w:id="4" w:name="_IDC定义"/>
      <w:bookmarkEnd w:id="4"/>
      <w:bookmarkStart w:id="5" w:name="_Toc491424368"/>
      <w:r>
        <w:rPr>
          <w:rFonts w:hint="eastAsia"/>
        </w:rPr>
        <w:t>IDC(地址)定义</w:t>
      </w:r>
      <w:bookmarkEnd w:id="5"/>
    </w:p>
    <w:p>
      <w:r>
        <w:rPr>
          <w:rFonts w:hint="eastAsia"/>
        </w:rPr>
        <w:t>IDC：终端设备唯一标识，也可认为为设备地址，长度4byte，BCD码（BCD[4]），范围：</w:t>
      </w:r>
    </w:p>
    <w:p>
      <w:r>
        <w:rPr>
          <w:rFonts w:hint="eastAsia"/>
        </w:rPr>
        <w:t xml:space="preserve">00000000~99999999。  </w:t>
      </w:r>
    </w:p>
    <w:p>
      <w:pPr>
        <w:pStyle w:val="3"/>
      </w:pPr>
      <w:bookmarkStart w:id="6" w:name="_报文序列号"/>
      <w:bookmarkEnd w:id="6"/>
      <w:bookmarkStart w:id="7" w:name="_Toc491424369"/>
      <w:r>
        <w:rPr>
          <w:rFonts w:hint="eastAsia"/>
        </w:rPr>
        <w:t>密文序列</w:t>
      </w:r>
      <w:bookmarkEnd w:id="7"/>
    </w:p>
    <w:p>
      <w:r>
        <w:rPr>
          <w:rFonts w:hint="eastAsia"/>
        </w:rPr>
        <w:t>CODE：设备加密识别码8byte。</w:t>
      </w:r>
    </w:p>
    <w:p>
      <w:pPr>
        <w:pStyle w:val="3"/>
      </w:pPr>
      <w:bookmarkStart w:id="8" w:name="_报文序列号_1"/>
      <w:bookmarkEnd w:id="8"/>
      <w:bookmarkStart w:id="9" w:name="_Toc491424370"/>
      <w:r>
        <w:rPr>
          <w:rFonts w:hint="eastAsia"/>
        </w:rPr>
        <w:t>报文序列号（流水号）</w:t>
      </w:r>
      <w:bookmarkEnd w:id="9"/>
    </w:p>
    <w:p>
      <w:r>
        <w:rPr>
          <w:rFonts w:hint="eastAsia"/>
        </w:rPr>
        <w:t>报文序列号：报文在一次通信过程中编号。编号从1开始，逐渐递增，每次加1，报文序列号最大65535，增加到最大值后，重新从1开始递增（序列号0内部预留不使用）。终端与服务器维护各自流水号。</w:t>
      </w:r>
    </w:p>
    <w:p>
      <w:pPr>
        <w:pStyle w:val="3"/>
      </w:pPr>
      <w:bookmarkStart w:id="10" w:name="_Toc491424371"/>
      <w:r>
        <w:rPr>
          <w:rFonts w:hint="eastAsia"/>
        </w:rPr>
        <w:t>命令标识</w:t>
      </w:r>
      <w:bookmarkEnd w:id="10"/>
    </w:p>
    <w:p>
      <w:r>
        <w:rPr>
          <w:rFonts w:hint="eastAsia"/>
        </w:rPr>
        <w:t>分类代码（1byte）+指令类型（1byte）。</w:t>
      </w:r>
    </w:p>
    <w:p>
      <w:pPr>
        <w:pStyle w:val="3"/>
      </w:pPr>
      <w:bookmarkStart w:id="11" w:name="_UTC时间"/>
      <w:bookmarkEnd w:id="11"/>
      <w:bookmarkStart w:id="12" w:name="_Toc491424372"/>
      <w:r>
        <w:rPr>
          <w:rFonts w:hint="eastAsia"/>
        </w:rPr>
        <w:t>UTC时间</w:t>
      </w:r>
      <w:bookmarkEnd w:id="12"/>
    </w:p>
    <w:p>
      <w:r>
        <w:rPr>
          <w:rFonts w:hint="eastAsia"/>
        </w:rPr>
        <w:t>从1970年1月1日0点0分0秒到现在的秒数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格林威治时间）</w:t>
      </w:r>
      <w:r>
        <w:rPr>
          <w:rFonts w:hint="eastAsia"/>
        </w:rPr>
        <w:t>，协议中以4byte十六进制数据传输。</w:t>
      </w:r>
    </w:p>
    <w:p>
      <w:pPr>
        <w:pStyle w:val="3"/>
      </w:pPr>
      <w:bookmarkStart w:id="13" w:name="_Toc491424373"/>
      <w:r>
        <w:rPr>
          <w:rFonts w:hint="eastAsia"/>
        </w:rPr>
        <w:t>多组分</w:t>
      </w:r>
      <w:bookmarkEnd w:id="13"/>
      <w:r>
        <w:rPr>
          <w:rFonts w:hint="eastAsia"/>
        </w:rPr>
        <w:t xml:space="preserve"> </w:t>
      </w:r>
    </w:p>
    <w:p>
      <w:r>
        <w:rPr>
          <w:rFonts w:hint="eastAsia"/>
        </w:rPr>
        <w:t>终端硬件统一为多组分硬件，可能包含多个传感器信息，传感器多少不固定。</w:t>
      </w:r>
    </w:p>
    <w:p>
      <w:pPr>
        <w:pStyle w:val="3"/>
      </w:pPr>
      <w:bookmarkStart w:id="14" w:name="_Toc491424374"/>
      <w:r>
        <w:rPr>
          <w:rFonts w:hint="eastAsia"/>
        </w:rPr>
        <w:t>终端类型</w:t>
      </w:r>
      <w:bookmarkEnd w:id="14"/>
    </w:p>
    <w:p>
      <w:r>
        <w:rPr>
          <w:rFonts w:hint="eastAsia"/>
        </w:rPr>
        <w:t>终端按功能不同可能分为多种类型，例如，微站，小型站，移动站等。</w:t>
      </w:r>
    </w:p>
    <w:p>
      <w:pPr>
        <w:pStyle w:val="3"/>
      </w:pPr>
      <w:bookmarkStart w:id="15" w:name="_K,B值"/>
      <w:bookmarkEnd w:id="15"/>
      <w:bookmarkStart w:id="16" w:name="_Toc491424375"/>
      <w:r>
        <w:rPr>
          <w:rFonts w:hint="eastAsia"/>
        </w:rPr>
        <w:t>K,B值</w:t>
      </w:r>
      <w:bookmarkEnd w:id="16"/>
    </w:p>
    <w:p>
      <w:r>
        <w:rPr>
          <w:rFonts w:hint="eastAsia"/>
        </w:rPr>
        <w:t>K,B为终端设备传感器上传数据修正值，一般分为两组，一种为实验室校准初始K,B值记做K1，B1与K2，B2另一种为使用中校准K,B值，记为K3，B3，及K4，B4等，校准公式为y=Kx+B。如果无需校准或未校准则参数K=1，B=0（系统默认值）。</w:t>
      </w:r>
    </w:p>
    <w:p>
      <w:r>
        <w:rPr>
          <w:rFonts w:hint="eastAsia"/>
        </w:rPr>
        <w:t>精度,范围与缩小倍数：K用两位十六进制有符号数值传输，范围-32768~+32767，具体范围根据2字节的缩小倍数来控制，例如：缩小倍数为100，则K的范围就为-327.68~+327.67，以此类推。B用两位十六进制有符号数值传输，范围-32768~+32767，具体范围根据2字节的缩小倍数来控制，例如：缩小倍数为10，则B的范围即为-3276.8~+3276.7。</w:t>
      </w:r>
    </w:p>
    <w:p>
      <w:pPr>
        <w:pStyle w:val="2"/>
      </w:pPr>
      <w:bookmarkStart w:id="17" w:name="_Toc491424376"/>
      <w:r>
        <w:rPr>
          <w:rFonts w:hint="eastAsia"/>
        </w:rPr>
        <w:t>通信基础</w:t>
      </w:r>
      <w:bookmarkEnd w:id="17"/>
    </w:p>
    <w:p>
      <w:pPr>
        <w:pStyle w:val="3"/>
      </w:pPr>
      <w:bookmarkStart w:id="18" w:name="_Toc491424377"/>
      <w:r>
        <w:rPr>
          <w:rFonts w:hint="eastAsia"/>
        </w:rPr>
        <w:t>通信方式</w:t>
      </w:r>
      <w:bookmarkEnd w:id="18"/>
    </w:p>
    <w:p>
      <w:pPr>
        <w:rPr>
          <w:rFonts w:ascii="Times New Roman" w:hAnsi="Times New Roman" w:cs="Times New Roman"/>
        </w:rPr>
      </w:pPr>
      <w:r>
        <w:rPr>
          <w:rFonts w:hint="eastAsia" w:ascii="Times New Roman" w:cs="宋体"/>
        </w:rPr>
        <w:t>协议采用的通信方式应符合</w:t>
      </w:r>
      <w:r>
        <w:rPr>
          <w:rFonts w:ascii="Times New Roman" w:hAnsi="Times New Roman" w:cs="Times New Roman"/>
        </w:rPr>
        <w:t>JT/T 794</w:t>
      </w:r>
      <w:r>
        <w:rPr>
          <w:rFonts w:hint="eastAsia" w:ascii="Times New Roman" w:cs="宋体"/>
        </w:rPr>
        <w:t>中的相关规定，通信协议采用</w:t>
      </w:r>
      <w:r>
        <w:rPr>
          <w:rFonts w:ascii="Times New Roman" w:hAnsi="Times New Roman" w:cs="Times New Roman"/>
        </w:rPr>
        <w:t>TCP</w:t>
      </w:r>
      <w:r>
        <w:rPr>
          <w:rFonts w:hint="eastAsia" w:ascii="Times New Roman" w:hAnsi="Times New Roman" w:cs="Times New Roman"/>
        </w:rPr>
        <w:t>方式</w:t>
      </w:r>
      <w:r>
        <w:rPr>
          <w:rFonts w:hint="eastAsia" w:ascii="Times New Roman" w:cs="宋体"/>
        </w:rPr>
        <w:t>，平台作为服务器端，终端作为客户端。</w:t>
      </w:r>
    </w:p>
    <w:p>
      <w:pPr>
        <w:pStyle w:val="3"/>
      </w:pPr>
      <w:bookmarkStart w:id="19" w:name="_数据类型"/>
      <w:bookmarkEnd w:id="19"/>
      <w:bookmarkStart w:id="20" w:name="_Toc491424378"/>
      <w:r>
        <w:rPr>
          <w:rFonts w:hint="eastAsia"/>
        </w:rPr>
        <w:t>数据类型</w:t>
      </w:r>
      <w:bookmarkEnd w:id="20"/>
    </w:p>
    <w:tbl>
      <w:tblPr>
        <w:tblStyle w:val="25"/>
        <w:tblW w:w="852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cs="宋体"/>
              </w:rPr>
              <w:t>数据类型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cs="宋体"/>
              </w:rPr>
              <w:t>描述及要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cs="宋体"/>
              </w:rPr>
              <w:t>无符号单字节整型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hint="eastAsia" w:ascii="Times New Roman" w:cs="宋体"/>
              </w:rPr>
              <w:t>字节，</w:t>
            </w:r>
            <w:r>
              <w:rPr>
                <w:rFonts w:ascii="Times New Roman" w:hAnsi="Times New Roman" w:cs="Times New Roman"/>
              </w:rPr>
              <w:t>8</w:t>
            </w:r>
            <w:r>
              <w:rPr>
                <w:rFonts w:hint="eastAsia" w:ascii="Times New Roman" w:cs="宋体"/>
              </w:rPr>
              <w:t>位</w:t>
            </w:r>
            <w:r>
              <w:rPr>
                <w:rFonts w:ascii="Times New Roman" w:hAnsi="Times New Roman" w:cs="Times New Roman"/>
              </w:rPr>
              <w:t xml:space="preserve">)  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ORD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cs="宋体"/>
              </w:rPr>
              <w:t>无符号双字节整型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hint="eastAsia" w:ascii="Times New Roman" w:cs="宋体"/>
              </w:rPr>
              <w:t>字，</w:t>
            </w:r>
            <w:r>
              <w:rPr>
                <w:rFonts w:ascii="Times New Roman" w:hAnsi="Times New Roman" w:cs="Times New Roman"/>
              </w:rPr>
              <w:t>16</w:t>
            </w:r>
            <w:r>
              <w:rPr>
                <w:rFonts w:hint="eastAsia" w:ascii="Times New Roman" w:cs="宋体"/>
              </w:rPr>
              <w:t>位</w:t>
            </w:r>
            <w:r>
              <w:rPr>
                <w:rFonts w:ascii="Times New Roman" w:hAnsi="Times New Roman" w:cs="Times New Roman"/>
              </w:rPr>
              <w:t xml:space="preserve">)     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WORD</w:t>
            </w:r>
          </w:p>
        </w:tc>
        <w:tc>
          <w:tcPr>
            <w:tcW w:w="6996" w:type="dxa"/>
          </w:tcPr>
          <w:p>
            <w:pPr>
              <w:rPr>
                <w:rFonts w:ascii="Times New Roman" w:cs="宋体"/>
              </w:rPr>
            </w:pPr>
            <w:r>
              <w:rPr>
                <w:rFonts w:hint="eastAsia" w:ascii="Times New Roman" w:cs="宋体"/>
              </w:rPr>
              <w:t>有符号双字节整形(字，16位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WORD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cs="宋体"/>
              </w:rPr>
              <w:t>无符号四字节整型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hint="eastAsia" w:ascii="Times New Roman" w:cs="宋体"/>
              </w:rPr>
              <w:t>双字，</w:t>
            </w:r>
            <w:r>
              <w:rPr>
                <w:rFonts w:ascii="Times New Roman" w:hAnsi="Times New Roman" w:cs="Times New Roman"/>
              </w:rPr>
              <w:t>32</w:t>
            </w:r>
            <w:r>
              <w:rPr>
                <w:rFonts w:hint="eastAsia" w:ascii="Times New Roman" w:cs="宋体"/>
              </w:rPr>
              <w:t>位</w:t>
            </w:r>
            <w:r>
              <w:rPr>
                <w:rFonts w:ascii="Times New Roman" w:hAnsi="Times New Roman" w:cs="Times New Roman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DWORD</w:t>
            </w:r>
          </w:p>
        </w:tc>
        <w:tc>
          <w:tcPr>
            <w:tcW w:w="6996" w:type="dxa"/>
          </w:tcPr>
          <w:p>
            <w:pPr>
              <w:rPr>
                <w:rFonts w:ascii="Times New Roman" w:cs="宋体"/>
              </w:rPr>
            </w:pPr>
            <w:r>
              <w:rPr>
                <w:rFonts w:hint="eastAsia" w:ascii="Times New Roman" w:cs="宋体"/>
              </w:rPr>
              <w:t>有符号四字节整形(双字，32位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[n]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hint="eastAsia" w:ascii="Times New Roman" w:cs="宋体"/>
              </w:rPr>
              <w:t>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CD[n]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421</w:t>
            </w:r>
            <w:r>
              <w:rPr>
                <w:rFonts w:hint="eastAsia" w:ascii="Times New Roman" w:cs="宋体"/>
              </w:rPr>
              <w:t>码，</w:t>
            </w: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hint="eastAsia" w:ascii="Times New Roman" w:cs="宋体"/>
              </w:rPr>
              <w:t>字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699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BK</w:t>
            </w:r>
            <w:r>
              <w:rPr>
                <w:rFonts w:hint="eastAsia" w:ascii="Times New Roman" w:cs="宋体"/>
              </w:rPr>
              <w:t>编码，字符串内部参数项用‘,’隔开，外面定义总长度</w:t>
            </w:r>
          </w:p>
        </w:tc>
      </w:tr>
    </w:tbl>
    <w:p>
      <w:pPr>
        <w:pStyle w:val="3"/>
      </w:pPr>
      <w:bookmarkStart w:id="21" w:name="_Toc491424379"/>
      <w:r>
        <w:rPr>
          <w:rFonts w:hint="eastAsia"/>
        </w:rPr>
        <w:t>传输规则</w:t>
      </w:r>
      <w:bookmarkEnd w:id="21"/>
    </w:p>
    <w:p>
      <w:pPr>
        <w:rPr>
          <w:rFonts w:ascii="Times New Roman" w:hAnsi="Times New Roman" w:cs="Times New Roman"/>
        </w:rPr>
      </w:pPr>
      <w:r>
        <w:rPr>
          <w:rFonts w:hint="eastAsia" w:ascii="Times New Roman" w:cs="宋体"/>
        </w:rPr>
        <w:t>协议采用大端模式</w:t>
      </w:r>
      <w:r>
        <w:rPr>
          <w:rFonts w:ascii="Times New Roman" w:hAnsi="Times New Roman" w:cs="Times New Roman"/>
        </w:rPr>
        <w:t>(big-endian)</w:t>
      </w:r>
      <w:r>
        <w:rPr>
          <w:rFonts w:hint="eastAsia" w:ascii="Times New Roman" w:cs="宋体"/>
        </w:rPr>
        <w:t>的网络字节序来传递字和双字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cs="宋体"/>
        </w:rPr>
        <w:t>约定如下</w:t>
      </w:r>
      <w:r>
        <w:rPr>
          <w:rFonts w:ascii="Times New Roman" w:hAnsi="Times New Roman" w:cs="Times New Roman"/>
        </w:rPr>
        <w:t>: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——</w:t>
      </w:r>
      <w:r>
        <w:rPr>
          <w:rFonts w:hint="eastAsia" w:ascii="Times New Roman" w:cs="宋体"/>
        </w:rPr>
        <w:t>字节</w:t>
      </w:r>
      <w:r>
        <w:rPr>
          <w:rFonts w:ascii="Times New Roman" w:hAnsi="Times New Roman" w:cs="Times New Roman"/>
        </w:rPr>
        <w:t>(BYTE)</w:t>
      </w:r>
      <w:r>
        <w:rPr>
          <w:rFonts w:hint="eastAsia" w:ascii="Times New Roman" w:cs="宋体"/>
        </w:rPr>
        <w:t>的传输约定</w:t>
      </w:r>
      <w:r>
        <w:rPr>
          <w:rFonts w:ascii="Times New Roman" w:hAnsi="Times New Roman" w:cs="Times New Roman"/>
        </w:rPr>
        <w:t>:</w:t>
      </w:r>
      <w:r>
        <w:rPr>
          <w:rFonts w:hint="eastAsia" w:ascii="Times New Roman" w:cs="宋体"/>
        </w:rPr>
        <w:t>按照字节流的方式传输；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——</w:t>
      </w:r>
      <w:r>
        <w:rPr>
          <w:rFonts w:hint="eastAsia" w:ascii="Times New Roman" w:cs="宋体"/>
        </w:rPr>
        <w:t>字</w:t>
      </w:r>
      <w:r>
        <w:rPr>
          <w:rFonts w:ascii="Times New Roman" w:hAnsi="Times New Roman" w:cs="Times New Roman"/>
        </w:rPr>
        <w:t>(WORD)</w:t>
      </w:r>
      <w:r>
        <w:rPr>
          <w:rFonts w:hint="eastAsia" w:ascii="Times New Roman" w:cs="宋体"/>
        </w:rPr>
        <w:t>的传输约定</w:t>
      </w:r>
      <w:r>
        <w:rPr>
          <w:rFonts w:ascii="Times New Roman" w:hAnsi="Times New Roman" w:cs="Times New Roman"/>
        </w:rPr>
        <w:t>:</w:t>
      </w:r>
      <w:r>
        <w:rPr>
          <w:rFonts w:hint="eastAsia" w:ascii="Times New Roman" w:cs="宋体"/>
        </w:rPr>
        <w:t>先传递15~8位，再传递7~0位；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——</w:t>
      </w:r>
      <w:r>
        <w:rPr>
          <w:rFonts w:hint="eastAsia" w:ascii="Times New Roman" w:cs="宋体"/>
        </w:rPr>
        <w:t>双字</w:t>
      </w:r>
      <w:r>
        <w:rPr>
          <w:rFonts w:ascii="Times New Roman" w:hAnsi="Times New Roman" w:cs="Times New Roman"/>
        </w:rPr>
        <w:t>(DWORD)</w:t>
      </w:r>
      <w:r>
        <w:rPr>
          <w:rFonts w:hint="eastAsia" w:ascii="Times New Roman" w:cs="宋体"/>
        </w:rPr>
        <w:t>的传输约定</w:t>
      </w:r>
      <w:r>
        <w:rPr>
          <w:rFonts w:ascii="Times New Roman" w:hAnsi="Times New Roman" w:cs="Times New Roman"/>
        </w:rPr>
        <w:t>:</w:t>
      </w:r>
      <w:r>
        <w:rPr>
          <w:rFonts w:hint="eastAsia" w:ascii="Times New Roman" w:cs="宋体"/>
        </w:rPr>
        <w:t>先传递31~</w:t>
      </w:r>
      <w:r>
        <w:rPr>
          <w:rFonts w:ascii="Times New Roman" w:hAnsi="Times New Roman" w:cs="Times New Roman"/>
        </w:rPr>
        <w:t>24</w:t>
      </w:r>
      <w:r>
        <w:rPr>
          <w:rFonts w:hint="eastAsia" w:ascii="Times New Roman" w:cs="宋体"/>
        </w:rPr>
        <w:t>位，然后传递23~</w:t>
      </w:r>
      <w:r>
        <w:rPr>
          <w:rFonts w:hint="eastAsia" w:ascii="Times New Roman" w:hAnsi="Times New Roman" w:cs="Times New Roman"/>
        </w:rPr>
        <w:t>16</w:t>
      </w:r>
      <w:r>
        <w:rPr>
          <w:rFonts w:hint="eastAsia" w:ascii="Times New Roman" w:cs="宋体"/>
        </w:rPr>
        <w:t>位，再传递15~8位，然后7~0位</w:t>
      </w:r>
    </w:p>
    <w:p>
      <w:pPr>
        <w:ind w:firstLine="420"/>
        <w:rPr>
          <w:rFonts w:ascii="Times New Roman" w:cs="宋体"/>
        </w:rPr>
      </w:pPr>
      <w:r>
        <w:rPr>
          <w:rFonts w:hint="eastAsia" w:ascii="Times New Roman" w:cs="宋体"/>
        </w:rPr>
        <w:t>最后传递低八位。</w:t>
      </w:r>
    </w:p>
    <w:p>
      <w:pPr>
        <w:pStyle w:val="3"/>
      </w:pPr>
      <w:bookmarkStart w:id="22" w:name="_Toc491424380"/>
      <w:r>
        <w:rPr>
          <w:rFonts w:hint="eastAsia"/>
        </w:rPr>
        <w:t>消息组成</w:t>
      </w:r>
      <w:bookmarkEnd w:id="22"/>
    </w:p>
    <w:tbl>
      <w:tblPr>
        <w:tblStyle w:val="25"/>
        <w:tblpPr w:leftFromText="180" w:rightFromText="180" w:vertAnchor="text" w:tblpY="1"/>
        <w:tblOverlap w:val="never"/>
        <w:tblW w:w="924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6"/>
        <w:gridCol w:w="1369"/>
        <w:gridCol w:w="2148"/>
        <w:gridCol w:w="44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5" w:hRule="atLeast"/>
        </w:trPr>
        <w:tc>
          <w:tcPr>
            <w:tcW w:w="1286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起始字节(1byte)</w:t>
            </w:r>
          </w:p>
        </w:tc>
        <w:tc>
          <w:tcPr>
            <w:tcW w:w="1369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消息标识（1byte）</w:t>
            </w:r>
          </w:p>
        </w:tc>
        <w:tc>
          <w:tcPr>
            <w:tcW w:w="214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消息体长度（2bytes, 网络字节顺序）</w:t>
            </w:r>
          </w:p>
        </w:tc>
        <w:tc>
          <w:tcPr>
            <w:tcW w:w="4441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消息体（Body length bytes, 该段即完整的指令或应答数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2" w:hRule="atLeast"/>
        </w:trPr>
        <w:tc>
          <w:tcPr>
            <w:tcW w:w="1286" w:type="dxa"/>
          </w:tcPr>
          <w:p>
            <w:r>
              <w:rPr>
                <w:rFonts w:hint="eastAsia"/>
              </w:rPr>
              <w:t>0x7E</w:t>
            </w:r>
          </w:p>
        </w:tc>
        <w:tc>
          <w:tcPr>
            <w:tcW w:w="1369" w:type="dxa"/>
          </w:tcPr>
          <w:p>
            <w:r>
              <w:rPr>
                <w:rFonts w:hint="eastAsia"/>
              </w:rPr>
              <w:t>0xAA</w:t>
            </w:r>
          </w:p>
        </w:tc>
        <w:tc>
          <w:tcPr>
            <w:tcW w:w="2148" w:type="dxa"/>
          </w:tcPr>
          <w:p>
            <w:r>
              <w:rPr>
                <w:rFonts w:hint="eastAsia"/>
              </w:rPr>
              <w:t>Body length</w:t>
            </w:r>
          </w:p>
        </w:tc>
        <w:tc>
          <w:tcPr>
            <w:tcW w:w="4441" w:type="dxa"/>
          </w:tcPr>
          <w:p>
            <w:r>
              <w:rPr>
                <w:rFonts w:hint="eastAsia"/>
              </w:rPr>
              <w:t>Body</w:t>
            </w:r>
          </w:p>
        </w:tc>
      </w:tr>
    </w:tbl>
    <w:p/>
    <w:tbl>
      <w:tblPr>
        <w:tblStyle w:val="25"/>
        <w:tblpPr w:leftFromText="180" w:rightFromText="180" w:vertAnchor="text" w:tblpXSpec="center" w:tblpY="1"/>
        <w:tblOverlap w:val="never"/>
        <w:tblW w:w="79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4"/>
        <w:gridCol w:w="1383"/>
        <w:gridCol w:w="2115"/>
        <w:gridCol w:w="25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94" w:type="dxa"/>
            <w:gridSpan w:val="4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/>
                <w:b/>
              </w:rPr>
              <w:t>消息组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" w:hRule="atLeast"/>
        </w:trPr>
        <w:tc>
          <w:tcPr>
            <w:tcW w:w="5412" w:type="dxa"/>
            <w:gridSpan w:val="3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 w:ascii="宋体" w:hAnsi="宋体"/>
                <w:b/>
                <w:szCs w:val="24"/>
              </w:rPr>
              <w:t>报文内容</w:t>
            </w:r>
          </w:p>
        </w:tc>
        <w:tc>
          <w:tcPr>
            <w:tcW w:w="2582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 w:ascii="宋体" w:hAnsi="宋体"/>
                <w:b/>
                <w:szCs w:val="24"/>
              </w:rPr>
              <w:t>校验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4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 w:ascii="宋体" w:hAnsi="宋体"/>
                <w:b/>
                <w:szCs w:val="24"/>
              </w:rPr>
              <w:t>报文序列号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 w:ascii="宋体" w:hAnsi="宋体"/>
                <w:b/>
                <w:szCs w:val="24"/>
              </w:rPr>
              <w:t>命令标识</w:t>
            </w:r>
          </w:p>
        </w:tc>
        <w:tc>
          <w:tcPr>
            <w:tcW w:w="2115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hint="eastAsia" w:ascii="宋体" w:hAnsi="宋体"/>
                <w:b/>
                <w:szCs w:val="24"/>
              </w:rPr>
              <w:t>参数内容</w:t>
            </w:r>
          </w:p>
        </w:tc>
        <w:tc>
          <w:tcPr>
            <w:tcW w:w="2582" w:type="dxa"/>
            <w:vAlign w:val="center"/>
          </w:tcPr>
          <w:p>
            <w:pPr>
              <w:jc w:val="center"/>
              <w:rPr>
                <w:rFonts w:ascii="宋体" w:hAnsi="宋体"/>
                <w:b/>
                <w:szCs w:val="24"/>
              </w:rPr>
            </w:pPr>
            <w:r>
              <w:rPr>
                <w:rFonts w:ascii="宋体" w:hAnsi="宋体"/>
                <w:b/>
                <w:szCs w:val="24"/>
              </w:rPr>
              <w:t>CRC</w:t>
            </w:r>
            <w:r>
              <w:rPr>
                <w:rFonts w:hint="eastAsia" w:ascii="宋体" w:hAnsi="宋体"/>
                <w:b/>
                <w:szCs w:val="24"/>
              </w:rPr>
              <w:t>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14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383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211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~</w:t>
            </w:r>
            <w:r>
              <w:rPr>
                <w:b/>
              </w:rPr>
              <w:t>n</w:t>
            </w:r>
          </w:p>
        </w:tc>
        <w:tc>
          <w:tcPr>
            <w:tcW w:w="258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</w:tr>
    </w:tbl>
    <w:p>
      <w:pPr>
        <w:pStyle w:val="4"/>
      </w:pPr>
      <w:bookmarkStart w:id="23" w:name="_通用应答"/>
      <w:bookmarkEnd w:id="23"/>
      <w:bookmarkStart w:id="24" w:name="_Toc491424381"/>
      <w:r>
        <w:rPr>
          <w:rFonts w:hint="eastAsia"/>
        </w:rPr>
        <w:t>CRC-16校验</w:t>
      </w:r>
      <w:bookmarkEnd w:id="24"/>
    </w:p>
    <w:p>
      <w:r>
        <w:rPr>
          <w:rFonts w:hint="eastAsia"/>
        </w:rPr>
        <w:t>CRC-16范围从消息体开始到参数内容结束。</w:t>
      </w:r>
    </w:p>
    <w:p>
      <w:pPr>
        <w:pStyle w:val="3"/>
      </w:pPr>
      <w:bookmarkStart w:id="25" w:name="_Toc491424382"/>
      <w:r>
        <w:rPr>
          <w:rFonts w:hint="eastAsia"/>
        </w:rPr>
        <w:t>通用应答</w:t>
      </w:r>
      <w:bookmarkEnd w:id="25"/>
    </w:p>
    <w:p>
      <w:r>
        <w:rPr>
          <w:rFonts w:hint="eastAsia"/>
        </w:rPr>
        <w:t>报文内容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消息流水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60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接收报文消息流水号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结果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0：成功   0x01：失败  0x02：忙 0x03：升级断点续传 0x04：参数错误 0x05：读写失败 0x06：不支持 0x07：认证错误</w:t>
            </w:r>
          </w:p>
        </w:tc>
      </w:tr>
    </w:tbl>
    <w:p>
      <w:pPr>
        <w:pStyle w:val="2"/>
      </w:pPr>
      <w:bookmarkStart w:id="26" w:name="_Toc491424383"/>
      <w:r>
        <w:rPr>
          <w:rFonts w:hint="eastAsia"/>
        </w:rPr>
        <w:t>报文内容</w:t>
      </w:r>
      <w:bookmarkEnd w:id="26"/>
    </w:p>
    <w:p>
      <w:pPr>
        <w:pStyle w:val="3"/>
      </w:pPr>
      <w:bookmarkStart w:id="27" w:name="_Toc491424384"/>
      <w:r>
        <w:rPr>
          <w:rFonts w:hint="eastAsia"/>
        </w:rPr>
        <w:t>程序升级（分类代码0x0A）</w:t>
      </w:r>
      <w:bookmarkEnd w:id="27"/>
    </w:p>
    <w:p>
      <w:pPr>
        <w:pStyle w:val="4"/>
      </w:pPr>
      <w:bookmarkStart w:id="28" w:name="_Toc491424385"/>
      <w:r>
        <w:rPr>
          <w:rFonts w:hint="eastAsia"/>
        </w:rPr>
        <w:t>判断设备升级</w:t>
      </w:r>
      <w:bookmarkEnd w:id="28"/>
    </w:p>
    <w:p>
      <w:r>
        <w:rPr>
          <w:rFonts w:hint="eastAsia"/>
        </w:rPr>
        <w:t>设备握手登录后，服务器将设备版本号与服务器设备最新版本号进行对比，如果服务器设备版本号较新则服务器可以推送给设备进行升级，或者服务器也可以强制推送一个较低的版本号强制设备升级。</w:t>
      </w:r>
    </w:p>
    <w:p>
      <w:pPr>
        <w:pStyle w:val="4"/>
      </w:pPr>
      <w:bookmarkStart w:id="29" w:name="_Toc491424386"/>
      <w:r>
        <w:rPr>
          <w:rFonts w:hint="eastAsia"/>
        </w:rPr>
        <w:t>发送升级命令（0x01）</w:t>
      </w:r>
      <w:bookmarkEnd w:id="29"/>
    </w:p>
    <w:p>
      <w:pPr>
        <w:pStyle w:val="6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>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外设类型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-主模块升级（默认），1-外设模块升级</w:t>
            </w:r>
          </w:p>
        </w:tc>
      </w:tr>
    </w:tbl>
    <w:p>
      <w:pPr>
        <w:pStyle w:val="6"/>
      </w:pPr>
      <w:r>
        <w:rPr>
          <w:rFonts w:hint="eastAsia"/>
        </w:rPr>
        <w:t>终端</w:t>
      </w:r>
      <w:r>
        <w:rPr/>
        <w:sym w:font="Wingdings" w:char="F0E8"/>
      </w:r>
      <w:r>
        <w:rPr>
          <w:rFonts w:hint="eastAsia"/>
        </w:rPr>
        <w:t xml:space="preserve"> 服务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30" w:name="_Toc491424387"/>
      <w:r>
        <w:rPr>
          <w:rFonts w:hint="eastAsia"/>
        </w:rPr>
        <w:t>终端请求升级（0x02）</w:t>
      </w:r>
      <w:bookmarkEnd w:id="30"/>
    </w:p>
    <w:p>
      <w:pPr>
        <w:pStyle w:val="6"/>
      </w:pPr>
      <w:r>
        <w:rPr>
          <w:rFonts w:hint="eastAsia"/>
        </w:rPr>
        <w:t>终端</w:t>
      </w:r>
      <w:r>
        <w:rPr/>
        <w:sym w:font="Wingdings" w:char="F0E8"/>
      </w:r>
      <w:r>
        <w:t xml:space="preserve"> </w:t>
      </w:r>
      <w:r>
        <w:rPr>
          <w:rFonts w:hint="eastAsia"/>
        </w:rPr>
        <w:t>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fldChar w:fldCharType="begin"/>
            </w:r>
            <w:r>
              <w:instrText xml:space="preserve"> HYPERLINK \l "_IDC定义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IDC</w:t>
            </w:r>
            <w:r>
              <w:rPr>
                <w:rStyle w:val="23"/>
                <w:rFonts w:hint="eastAsia"/>
              </w:rPr>
              <w:fldChar w:fldCharType="end"/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CD[4]</w:t>
            </w:r>
          </w:p>
        </w:tc>
        <w:tc>
          <w:tcPr>
            <w:tcW w:w="5012" w:type="dxa"/>
          </w:tcPr>
          <w:p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HYPERLINK \l "_数据类型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2.1</w:t>
            </w:r>
            <w:r>
              <w:rPr>
                <w:rStyle w:val="23"/>
              </w:rPr>
              <w:fldChar w:fldCharType="end"/>
            </w:r>
          </w:p>
        </w:tc>
      </w:tr>
    </w:tbl>
    <w:p>
      <w:pPr>
        <w:pStyle w:val="6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 xml:space="preserve"> 终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</w:rPr>
        <w:fldChar w:fldCharType="end"/>
      </w:r>
    </w:p>
    <w:p>
      <w:pPr>
        <w:pStyle w:val="4"/>
      </w:pPr>
      <w:bookmarkStart w:id="31" w:name="_Toc491424388"/>
      <w:r>
        <w:rPr>
          <w:rFonts w:hint="eastAsia"/>
        </w:rPr>
        <w:t>发送升级文件信息（0x03）</w:t>
      </w:r>
      <w:bookmarkEnd w:id="31"/>
    </w:p>
    <w:p>
      <w:pPr>
        <w:pStyle w:val="6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>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文件名长度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r>
              <w:rPr>
                <w:rFonts w:hint="eastAsia"/>
              </w:rPr>
              <w:t>文件名长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bin文件名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tring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+n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版本号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5]</w:t>
            </w:r>
          </w:p>
        </w:tc>
        <w:tc>
          <w:tcPr>
            <w:tcW w:w="5012" w:type="dxa"/>
          </w:tcPr>
          <w:p>
            <w:pPr>
              <w:pStyle w:val="40"/>
              <w:ind w:firstLine="0" w:firstLineChars="0"/>
              <w:rPr>
                <w:rFonts w:ascii="宋体" w:hAnsi="宋体"/>
              </w:rPr>
            </w:pPr>
            <w:r>
              <w:rPr>
                <w:rFonts w:hint="eastAsia"/>
              </w:rPr>
              <w:t>版本号：0x</w:t>
            </w:r>
            <w:r>
              <w:t>30312E303</w:t>
            </w:r>
            <w:r>
              <w:rPr>
                <w:rFonts w:hint="eastAsia"/>
              </w:rPr>
              <w:t>1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用ASCII表示，版本号为01.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0+n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升级文件大小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</w:tbl>
    <w:p>
      <w:pPr>
        <w:pStyle w:val="6"/>
      </w:pPr>
      <w:r>
        <w:rPr>
          <w:rFonts w:hint="eastAsia"/>
        </w:rPr>
        <w:t>终端</w:t>
      </w:r>
      <w:r>
        <w:rPr/>
        <w:sym w:font="Wingdings" w:char="F0E8"/>
      </w:r>
      <w:r>
        <w:rPr>
          <w:rFonts w:hint="eastAsia"/>
        </w:rPr>
        <w:t xml:space="preserve"> 服务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</w:rPr>
        <w:fldChar w:fldCharType="end"/>
      </w:r>
    </w:p>
    <w:p>
      <w:pPr>
        <w:pStyle w:val="4"/>
      </w:pPr>
      <w:bookmarkStart w:id="32" w:name="_Toc491424389"/>
      <w:r>
        <w:rPr>
          <w:rFonts w:hint="eastAsia"/>
        </w:rPr>
        <w:t>发送升级文件（0x04）</w:t>
      </w:r>
      <w:bookmarkEnd w:id="32"/>
    </w:p>
    <w:p>
      <w:pPr>
        <w:pStyle w:val="6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>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总包数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数据偏移量(0x00000400,0x00000800,0x00000c00</w:t>
            </w:r>
            <w:r>
              <w:rPr>
                <w:rFonts w:ascii="Times New Roman" w:hAnsi="Times New Roman" w:cs="宋体"/>
              </w:rPr>
              <w:t>…</w:t>
            </w:r>
            <w:r>
              <w:rPr>
                <w:rFonts w:hint="eastAsia" w:ascii="Times New Roman" w:hAnsi="Times New Roman" w:cs="宋体"/>
              </w:rPr>
              <w:t>..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发送报文长度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除末尾包外，其它固定为1024字节长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bin文件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</w:tbl>
    <w:p>
      <w:pPr>
        <w:pStyle w:val="6"/>
      </w:pPr>
      <w:r>
        <w:rPr>
          <w:rFonts w:hint="eastAsia"/>
        </w:rPr>
        <w:t>终端</w:t>
      </w:r>
      <w:r>
        <w:rPr/>
        <w:sym w:font="Wingdings" w:char="F0E8"/>
      </w:r>
      <w:r>
        <w:rPr>
          <w:rFonts w:hint="eastAsia"/>
        </w:rPr>
        <w:t xml:space="preserve"> 服务端</w:t>
      </w:r>
    </w:p>
    <w:p>
      <w:pPr>
        <w:rPr>
          <w:rStyle w:val="23"/>
        </w:rPr>
      </w:pPr>
      <w:r>
        <w:rPr>
          <w:rFonts w:hint="eastAsia"/>
        </w:rPr>
        <w:t>为了提高效率，这里无需设备应答，采用统一查询的方式！</w:t>
      </w:r>
    </w:p>
    <w:p>
      <w:pPr>
        <w:pStyle w:val="4"/>
      </w:pPr>
      <w:bookmarkStart w:id="33" w:name="_Toc491424390"/>
      <w:r>
        <w:rPr>
          <w:rFonts w:hint="eastAsia"/>
        </w:rPr>
        <w:t>升级结束查询及应答（0x05,0x06）</w:t>
      </w:r>
      <w:bookmarkEnd w:id="33"/>
    </w:p>
    <w:p>
      <w:pPr>
        <w:pStyle w:val="6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>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5</w:t>
            </w:r>
          </w:p>
        </w:tc>
      </w:tr>
    </w:tbl>
    <w:p>
      <w:pPr>
        <w:pStyle w:val="6"/>
      </w:pPr>
      <w:r>
        <w:rPr>
          <w:rFonts w:hint="eastAsia"/>
        </w:rPr>
        <w:t>终端</w:t>
      </w:r>
      <w:r>
        <w:rPr/>
        <w:sym w:font="Wingdings" w:char="F0E8"/>
      </w:r>
      <w:r>
        <w:rPr>
          <w:rFonts w:hint="eastAsia"/>
        </w:rPr>
        <w:t xml:space="preserve"> 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A0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应答序列号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回复0A05报文序列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故障状态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</w:t>
            </w:r>
            <w:r>
              <w:rPr>
                <w:rFonts w:hint="eastAsia"/>
              </w:rPr>
              <w:t>00：正常 0x01：</w:t>
            </w:r>
            <w:r>
              <w:t>F</w:t>
            </w:r>
            <w:r>
              <w:rPr>
                <w:rFonts w:hint="eastAsia"/>
              </w:rPr>
              <w:t>lash读写错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重发bin文件总帧数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重发总帧数为0x0000时，升级成功；大于0x0000时读取下面文件帧编号，重发bin文件信息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275" w:type="dxa"/>
          </w:tcPr>
          <w:p>
            <w:r>
              <w:t>B</w:t>
            </w:r>
            <w:r>
              <w:rPr>
                <w:rFonts w:hint="eastAsia"/>
              </w:rPr>
              <w:t>in文件编号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50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需要重发帧编号，每一个字节代表一个文件帧编号</w:t>
            </w:r>
          </w:p>
        </w:tc>
      </w:tr>
    </w:tbl>
    <w:p>
      <w:pPr>
        <w:pStyle w:val="3"/>
      </w:pPr>
      <w:bookmarkStart w:id="34" w:name="_Toc491424391"/>
      <w:r>
        <w:rPr>
          <w:rFonts w:hint="eastAsia"/>
        </w:rPr>
        <w:t>参数设置命令集（分类代码0x0B）</w:t>
      </w:r>
      <w:bookmarkEnd w:id="34"/>
    </w:p>
    <w:p>
      <w:pPr>
        <w:pStyle w:val="4"/>
      </w:pPr>
      <w:bookmarkStart w:id="35" w:name="_Toc491424392"/>
      <w:r>
        <w:rPr>
          <w:rFonts w:hint="eastAsia"/>
        </w:rPr>
        <w:t>通用参数设置指令（0x00）</w:t>
      </w:r>
      <w:bookmarkEnd w:id="35"/>
    </w:p>
    <w:p>
      <w:pPr>
        <w:pStyle w:val="5"/>
      </w:pPr>
      <w:r>
        <w:rPr>
          <w:rFonts w:hint="eastAsia"/>
        </w:rPr>
        <w:t>服务端</w:t>
      </w:r>
      <w:r>
        <w:rPr/>
        <w:sym w:font="Wingdings" w:char="F0E8"/>
      </w:r>
      <w:r>
        <w:rPr>
          <w:rFonts w:hint="eastAsia"/>
        </w:rPr>
        <w:t>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B0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类型代码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见</w:t>
            </w:r>
            <w:r>
              <w:fldChar w:fldCharType="begin"/>
            </w:r>
            <w:r>
              <w:instrText xml:space="preserve"> HYPERLINK \l "_参数类型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长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取决于参数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内容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取决于参数类型</w:t>
            </w:r>
          </w:p>
        </w:tc>
      </w:tr>
    </w:tbl>
    <w:p>
      <w:bookmarkStart w:id="36" w:name="_参数类型定义"/>
      <w:bookmarkEnd w:id="36"/>
      <w:r>
        <w:rPr>
          <w:rFonts w:hint="eastAsia"/>
        </w:rPr>
        <w:t>【注】查询与设置使用相同参数类型代码！</w:t>
      </w:r>
    </w:p>
    <w:p>
      <w:pPr>
        <w:pStyle w:val="6"/>
      </w:pPr>
      <w:r>
        <w:rPr>
          <w:rFonts w:hint="eastAsia"/>
        </w:rPr>
        <w:t>参数类型定义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560"/>
        <w:gridCol w:w="1417"/>
        <w:gridCol w:w="851"/>
        <w:gridCol w:w="2551"/>
        <w:gridCol w:w="146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参数类型代码</w:t>
            </w:r>
          </w:p>
        </w:tc>
        <w:tc>
          <w:tcPr>
            <w:tcW w:w="1417" w:type="dxa"/>
          </w:tcPr>
          <w:p>
            <w:r>
              <w:rPr>
                <w:rFonts w:hint="eastAsia" w:ascii="Times New Roman" w:hAnsi="Times New Roman" w:eastAsia="宋体" w:cs="宋体"/>
              </w:rPr>
              <w:t>参数类型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长度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格式</w:t>
            </w:r>
          </w:p>
        </w:tc>
        <w:tc>
          <w:tcPr>
            <w:tcW w:w="1468" w:type="dxa"/>
          </w:tcPr>
          <w:p>
            <w:r>
              <w:rPr>
                <w:rFonts w:hint="eastAsia" w:ascii="Times New Roman" w:hAnsi="Times New Roman" w:eastAsia="宋体" w:cs="宋体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1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IP设置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不固定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IP地址，端口号</w:t>
            </w:r>
          </w:p>
        </w:tc>
        <w:tc>
          <w:tcPr>
            <w:tcW w:w="1468" w:type="dxa"/>
          </w:tcPr>
          <w:p>
            <w:r>
              <w:t>S</w:t>
            </w:r>
            <w:r>
              <w:rPr>
                <w:rFonts w:hint="eastAsia"/>
              </w:rPr>
              <w:t>tring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2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时间校准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4byte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从1970年到现在的秒数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数值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3</w:t>
            </w:r>
          </w:p>
        </w:tc>
        <w:tc>
          <w:tcPr>
            <w:tcW w:w="1417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终端SIM卡号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不固定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例如：“18304596843”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t>S</w:t>
            </w:r>
            <w:r>
              <w:rPr>
                <w:rFonts w:hint="eastAsia"/>
              </w:rPr>
              <w:t>tring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4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正常模式下数据上传时间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4byte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单位秒，写0表示不上传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数值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5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低功耗模式下数据上传时间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4byte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单位秒，写0表示不上传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数值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6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健康包上传时间间隔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2byte</w:t>
            </w:r>
          </w:p>
        </w:tc>
        <w:tc>
          <w:tcPr>
            <w:tcW w:w="25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单位分钟，写0表示不上传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数值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7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传感器实验室校准值K1，B1，K2，B2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11byte</w:t>
            </w:r>
          </w:p>
        </w:tc>
        <w:tc>
          <w:tcPr>
            <w:tcW w:w="2551" w:type="dxa"/>
          </w:tcPr>
          <w:p>
            <w:pPr>
              <w:jc w:val="left"/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传感器类型代码1byte（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 w:ascii="Times New Roman" w:hAnsi="Times New Roman" w:cs="宋体"/>
              </w:rPr>
              <w:t>）+缩小系数(2byte)</w:t>
            </w:r>
          </w:p>
          <w:p>
            <w:pPr>
              <w:jc w:val="left"/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+K1(2byte)+B1(2byte)+ +K2(2byte)+B2(2byte)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K2，B2为辅助气体校准系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5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8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传感器应用校准值K3，B3，K4，B4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11byte</w:t>
            </w:r>
          </w:p>
        </w:tc>
        <w:tc>
          <w:tcPr>
            <w:tcW w:w="2551" w:type="dxa"/>
          </w:tcPr>
          <w:p>
            <w:pPr>
              <w:jc w:val="left"/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传感器类型代码1byte（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 w:ascii="Times New Roman" w:hAnsi="Times New Roman" w:cs="宋体"/>
              </w:rPr>
              <w:t>）+缩小系数(2byte)</w:t>
            </w:r>
          </w:p>
          <w:p>
            <w:pPr>
              <w:jc w:val="left"/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+K3(2byte)+B3(2byte)+ +K4(2byte)+B4(2byte)</w:t>
            </w:r>
          </w:p>
        </w:tc>
        <w:tc>
          <w:tcPr>
            <w:tcW w:w="1468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K4，B4为辅助气体校准系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9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M2.5传感器切换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1byte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0-主PM2.5传感器，1-从PM2.5传感器</w:t>
            </w:r>
          </w:p>
        </w:tc>
        <w:tc>
          <w:tcPr>
            <w:tcW w:w="1468" w:type="dxa"/>
          </w:tcPr>
          <w:p>
            <w:r>
              <w:rPr>
                <w:rFonts w:hint="eastAsia" w:ascii="Times New Roman" w:hAnsi="Times New Roman" w:cs="宋体"/>
              </w:rPr>
              <w:t>数值类型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A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短信配置合法号码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不固定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号码1，号码2，号码3，号码4，号码5</w:t>
            </w:r>
          </w:p>
        </w:tc>
        <w:tc>
          <w:tcPr>
            <w:tcW w:w="1468" w:type="dxa"/>
          </w:tcPr>
          <w:p>
            <w:r>
              <w:t>S</w:t>
            </w:r>
            <w:r>
              <w:rPr>
                <w:rFonts w:hint="eastAsia"/>
              </w:rPr>
              <w:t>tring类型</w:t>
            </w:r>
          </w:p>
          <w:p>
            <w:r>
              <w:rPr>
                <w:rFonts w:hint="eastAsia"/>
              </w:rPr>
              <w:t>最多5个号码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0B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硬件配置字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4byte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配置字（位定义）</w:t>
            </w:r>
          </w:p>
        </w:tc>
        <w:tc>
          <w:tcPr>
            <w:tcW w:w="1468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60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A0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应用修正系数批量设置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不固定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具体返回格式见查询定义</w:t>
            </w:r>
          </w:p>
        </w:tc>
        <w:tc>
          <w:tcPr>
            <w:tcW w:w="1468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76</w:t>
            </w:r>
          </w:p>
        </w:tc>
        <w:tc>
          <w:tcPr>
            <w:tcW w:w="1560" w:type="dxa"/>
          </w:tcPr>
          <w:p>
            <w:r>
              <w:rPr>
                <w:rFonts w:hint="eastAsia"/>
              </w:rPr>
              <w:t>0xB0</w:t>
            </w:r>
          </w:p>
        </w:tc>
        <w:tc>
          <w:tcPr>
            <w:tcW w:w="141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实验室修正系数批量设置</w:t>
            </w:r>
          </w:p>
        </w:tc>
        <w:tc>
          <w:tcPr>
            <w:tcW w:w="851" w:type="dxa"/>
          </w:tcPr>
          <w:p>
            <w:r>
              <w:rPr>
                <w:rFonts w:hint="eastAsia"/>
              </w:rPr>
              <w:t>不固定</w:t>
            </w:r>
          </w:p>
        </w:tc>
        <w:tc>
          <w:tcPr>
            <w:tcW w:w="2551" w:type="dxa"/>
          </w:tcPr>
          <w:p>
            <w:r>
              <w:rPr>
                <w:rFonts w:hint="eastAsia"/>
              </w:rPr>
              <w:t>具体返回格式见查询定义</w:t>
            </w:r>
          </w:p>
        </w:tc>
        <w:tc>
          <w:tcPr>
            <w:tcW w:w="1468" w:type="dxa"/>
          </w:tcPr>
          <w:p/>
        </w:tc>
      </w:tr>
    </w:tbl>
    <w:p>
      <w:pPr>
        <w:pStyle w:val="6"/>
      </w:pPr>
      <w:bookmarkStart w:id="37" w:name="_传感器类型代码定义"/>
      <w:bookmarkEnd w:id="37"/>
      <w:r>
        <w:rPr>
          <w:rFonts w:hint="eastAsia" w:ascii="Times New Roman" w:hAnsi="Times New Roman" w:eastAsia="宋体" w:cs="宋体"/>
        </w:rPr>
        <w:t>传感器类型代码</w:t>
      </w:r>
      <w:r>
        <w:rPr>
          <w:rFonts w:hint="eastAsia"/>
        </w:rPr>
        <w:t>定义</w:t>
      </w:r>
    </w:p>
    <w:tbl>
      <w:tblPr>
        <w:tblStyle w:val="26"/>
        <w:tblW w:w="5637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843"/>
        <w:gridCol w:w="1559"/>
        <w:gridCol w:w="156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传感器类型代码</w:t>
            </w:r>
          </w:p>
        </w:tc>
        <w:tc>
          <w:tcPr>
            <w:tcW w:w="1559" w:type="dxa"/>
          </w:tcPr>
          <w:p>
            <w:r>
              <w:rPr>
                <w:rFonts w:hint="eastAsia" w:ascii="Times New Roman" w:hAnsi="Times New Roman" w:eastAsia="宋体" w:cs="宋体"/>
              </w:rPr>
              <w:t>传感器名称</w:t>
            </w:r>
          </w:p>
        </w:tc>
        <w:tc>
          <w:tcPr>
            <w:tcW w:w="1560" w:type="dxa"/>
          </w:tcPr>
          <w:p>
            <w:r>
              <w:rPr>
                <w:rFonts w:hint="eastAsia" w:ascii="Times New Roman" w:hAnsi="Times New Roman" w:eastAsia="宋体" w:cs="宋体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0x00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PM2.5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0x01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PM2.5(备份)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0x02</w:t>
            </w:r>
          </w:p>
        </w:tc>
        <w:tc>
          <w:tcPr>
            <w:tcW w:w="155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M10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3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一氧化碳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4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NO2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二氧化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5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O3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臭氧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6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SO2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二氧化硫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7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NO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一氧化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843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8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2</w:t>
            </w:r>
          </w:p>
        </w:tc>
        <w:tc>
          <w:tcPr>
            <w:tcW w:w="1560" w:type="dxa"/>
          </w:tcPr>
          <w:p>
            <w:r>
              <w:t>二氧化碳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843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9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VOC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总</w:t>
            </w:r>
            <w:r>
              <w:rPr>
                <w:rFonts w:hint="eastAsia" w:ascii="Times New Roman" w:hAnsi="Times New Roman" w:cs="宋体"/>
              </w:rPr>
              <w:t>VOC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A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2S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硫化氢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B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NH3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ascii="Times New Roman" w:hAnsi="Times New Roman" w:cs="宋体"/>
              </w:rPr>
              <w:t>氨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40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噪声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41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雨量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1843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0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温度（内部）</w:t>
            </w:r>
          </w:p>
        </w:tc>
        <w:tc>
          <w:tcPr>
            <w:tcW w:w="1560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1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湿度（内部）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2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风向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1843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3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风速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4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温度（室外）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1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5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湿度（室外）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2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66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气压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80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噪声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5</w:t>
            </w:r>
          </w:p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81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雨量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/>
        </w:tc>
        <w:tc>
          <w:tcPr>
            <w:tcW w:w="184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FF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该类型</w:t>
            </w:r>
          </w:p>
        </w:tc>
        <w:tc>
          <w:tcPr>
            <w:tcW w:w="1560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非法类型</w:t>
            </w:r>
          </w:p>
        </w:tc>
      </w:tr>
    </w:tbl>
    <w:p>
      <w:pPr>
        <w:pStyle w:val="5"/>
      </w:pPr>
      <w:r>
        <w:rPr>
          <w:rFonts w:hint="eastAsia"/>
        </w:rPr>
        <w:t>终端==&gt; 服务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38" w:name="_Toc491424393"/>
      <w:r>
        <w:rPr>
          <w:rFonts w:hint="eastAsia"/>
        </w:rPr>
        <w:t>通用参数查询指令（0x01）</w:t>
      </w:r>
      <w:bookmarkEnd w:id="38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B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类型代码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见</w:t>
            </w:r>
            <w:r>
              <w:fldChar w:fldCharType="begin"/>
            </w:r>
            <w:r>
              <w:instrText xml:space="preserve"> HYPERLINK \l "_参数类型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</w:tbl>
    <w:p/>
    <w:p>
      <w:pPr>
        <w:pStyle w:val="5"/>
      </w:pPr>
      <w:r>
        <w:rPr>
          <w:rFonts w:hint="eastAsia"/>
        </w:rPr>
        <w:t>终端==&gt; 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3"/>
      </w:pPr>
      <w:bookmarkStart w:id="39" w:name="_Toc491424394"/>
      <w:r>
        <w:rPr>
          <w:rFonts w:hint="eastAsia"/>
        </w:rPr>
        <w:t>控制指令（分类代码0x0C）</w:t>
      </w:r>
      <w:bookmarkEnd w:id="39"/>
    </w:p>
    <w:p>
      <w:pPr>
        <w:pStyle w:val="4"/>
      </w:pPr>
      <w:bookmarkStart w:id="40" w:name="_Toc491424395"/>
      <w:bookmarkStart w:id="41" w:name="_Toc401671859"/>
      <w:bookmarkStart w:id="42" w:name="_Toc401671871"/>
      <w:r>
        <w:rPr>
          <w:rFonts w:hint="eastAsia"/>
        </w:rPr>
        <w:t>设备复位指令(0x00)</w:t>
      </w:r>
      <w:bookmarkEnd w:id="40"/>
      <w:bookmarkEnd w:id="41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C00</w:t>
            </w:r>
          </w:p>
        </w:tc>
      </w:tr>
    </w:tbl>
    <w:p>
      <w:pPr>
        <w:pStyle w:val="5"/>
      </w:pPr>
      <w:r>
        <w:rPr>
          <w:rFonts w:hint="eastAsia"/>
        </w:rPr>
        <w:t>终端==&gt; 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43" w:name="_Toc491424396"/>
      <w:r>
        <w:rPr>
          <w:rFonts w:hint="eastAsia"/>
        </w:rPr>
        <w:t>设备恢复出厂值指令(0x01)</w:t>
      </w:r>
      <w:bookmarkEnd w:id="43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C01</w:t>
            </w:r>
          </w:p>
        </w:tc>
      </w:tr>
    </w:tbl>
    <w:p>
      <w:pPr>
        <w:rPr>
          <w:rStyle w:val="23"/>
          <w:color w:val="000000" w:themeColor="text1"/>
          <w:u w:val="none"/>
          <w14:textFill>
            <w14:solidFill>
              <w14:schemeClr w14:val="tx1"/>
            </w14:solidFill>
          </w14:textFill>
        </w:rPr>
      </w:pPr>
      <w:r>
        <w:rPr>
          <w:rStyle w:val="23"/>
          <w:rFonts w:hint="eastAsia"/>
          <w:color w:val="000000" w:themeColor="text1"/>
          <w:u w:val="none"/>
          <w14:textFill>
            <w14:solidFill>
              <w14:schemeClr w14:val="tx1"/>
            </w14:solidFill>
          </w14:textFill>
        </w:rPr>
        <w:t>【注】只恢复系统参数，不包含传感器参数；</w:t>
      </w:r>
    </w:p>
    <w:p>
      <w:pPr>
        <w:pStyle w:val="5"/>
      </w:pPr>
      <w:r>
        <w:rPr>
          <w:rFonts w:hint="eastAsia"/>
        </w:rPr>
        <w:t>终端==&gt; 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/>
    <w:bookmarkEnd w:id="42"/>
    <w:p>
      <w:pPr>
        <w:pStyle w:val="4"/>
      </w:pPr>
      <w:bookmarkStart w:id="44" w:name="_Toc491424397"/>
      <w:r>
        <w:rPr>
          <w:rFonts w:hint="eastAsia"/>
        </w:rPr>
        <w:t>终端健康包状态查询(0x02)</w:t>
      </w:r>
      <w:bookmarkEnd w:id="44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C02</w:t>
            </w:r>
          </w:p>
        </w:tc>
      </w:tr>
    </w:tbl>
    <w:p>
      <w:pPr>
        <w:pStyle w:val="5"/>
      </w:pPr>
      <w:r>
        <w:rPr>
          <w:rFonts w:hint="eastAsia"/>
        </w:rPr>
        <w:t>终端==&gt;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  <w:r>
        <w:t xml:space="preserve"> </w:t>
      </w:r>
    </w:p>
    <w:p>
      <w:pPr>
        <w:rPr>
          <w:rStyle w:val="23"/>
          <w:color w:val="000000" w:themeColor="text1"/>
          <w:u w:val="none"/>
          <w14:textFill>
            <w14:solidFill>
              <w14:schemeClr w14:val="tx1"/>
            </w14:solidFill>
          </w14:textFill>
        </w:rPr>
      </w:pPr>
      <w:r>
        <w:rPr>
          <w:rStyle w:val="23"/>
          <w:rFonts w:hint="eastAsia"/>
          <w:color w:val="000000" w:themeColor="text1"/>
          <w:u w:val="none"/>
          <w14:textFill>
            <w14:solidFill>
              <w14:schemeClr w14:val="tx1"/>
            </w14:solidFill>
          </w14:textFill>
        </w:rPr>
        <w:t>【注】终端返回格式见设备上传指令集；</w:t>
      </w:r>
    </w:p>
    <w:p>
      <w:pPr>
        <w:pStyle w:val="4"/>
      </w:pPr>
      <w:bookmarkStart w:id="45" w:name="_Toc491424398"/>
      <w:r>
        <w:rPr>
          <w:rFonts w:hint="eastAsia"/>
        </w:rPr>
        <w:t>终端小区基站信息查询(0x03)</w:t>
      </w:r>
      <w:bookmarkEnd w:id="45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C03</w:t>
            </w:r>
          </w:p>
        </w:tc>
      </w:tr>
    </w:tbl>
    <w:p>
      <w:pPr>
        <w:pStyle w:val="5"/>
      </w:pPr>
      <w:r>
        <w:rPr>
          <w:rFonts w:hint="eastAsia"/>
        </w:rPr>
        <w:t>终端==&gt;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  <w:r>
        <w:t xml:space="preserve"> </w:t>
      </w:r>
    </w:p>
    <w:p>
      <w:pPr>
        <w:rPr>
          <w:rStyle w:val="23"/>
          <w:color w:val="000000" w:themeColor="text1"/>
          <w:u w:val="none"/>
          <w14:textFill>
            <w14:solidFill>
              <w14:schemeClr w14:val="tx1"/>
            </w14:solidFill>
          </w14:textFill>
        </w:rPr>
      </w:pPr>
      <w:r>
        <w:rPr>
          <w:rStyle w:val="23"/>
          <w:rFonts w:hint="eastAsia"/>
          <w:color w:val="000000" w:themeColor="text1"/>
          <w:u w:val="none"/>
          <w14:textFill>
            <w14:solidFill>
              <w14:schemeClr w14:val="tx1"/>
            </w14:solidFill>
          </w14:textFill>
        </w:rPr>
        <w:t>【注】终端返回格式见设备上传指令集；</w:t>
      </w:r>
    </w:p>
    <w:p>
      <w:pPr>
        <w:pStyle w:val="4"/>
      </w:pPr>
      <w:bookmarkStart w:id="46" w:name="_Toc491424399"/>
      <w:r>
        <w:rPr>
          <w:rFonts w:hint="eastAsia"/>
        </w:rPr>
        <w:t>终端GPS信息查询(0x04)</w:t>
      </w:r>
      <w:bookmarkEnd w:id="46"/>
    </w:p>
    <w:p>
      <w:pPr>
        <w:pStyle w:val="5"/>
      </w:pPr>
      <w:r>
        <w:rPr>
          <w:rFonts w:hint="eastAsia"/>
        </w:rPr>
        <w:t>服务端==&gt;终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C04</w:t>
            </w:r>
          </w:p>
        </w:tc>
      </w:tr>
    </w:tbl>
    <w:p>
      <w:pPr>
        <w:pStyle w:val="5"/>
      </w:pPr>
      <w:r>
        <w:rPr>
          <w:rFonts w:hint="eastAsia"/>
        </w:rPr>
        <w:t>终端==&gt;服务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  <w:r>
        <w:t xml:space="preserve"> </w:t>
      </w:r>
    </w:p>
    <w:p>
      <w:pPr>
        <w:rPr>
          <w:rStyle w:val="23"/>
          <w:color w:val="000000" w:themeColor="text1"/>
          <w:u w:val="none"/>
          <w14:textFill>
            <w14:solidFill>
              <w14:schemeClr w14:val="tx1"/>
            </w14:solidFill>
          </w14:textFill>
        </w:rPr>
      </w:pPr>
      <w:r>
        <w:rPr>
          <w:rStyle w:val="23"/>
          <w:rFonts w:hint="eastAsia"/>
          <w:color w:val="000000" w:themeColor="text1"/>
          <w:u w:val="none"/>
          <w14:textFill>
            <w14:solidFill>
              <w14:schemeClr w14:val="tx1"/>
            </w14:solidFill>
          </w14:textFill>
        </w:rPr>
        <w:t>【注】终端返回格式见设备上传指令集；</w:t>
      </w:r>
    </w:p>
    <w:p>
      <w:pPr>
        <w:rPr>
          <w:rStyle w:val="23"/>
          <w:color w:val="000000" w:themeColor="text1"/>
          <w:u w:val="none"/>
          <w14:textFill>
            <w14:solidFill>
              <w14:schemeClr w14:val="tx1"/>
            </w14:solidFill>
          </w14:textFill>
        </w:rPr>
      </w:pPr>
    </w:p>
    <w:p>
      <w:pPr>
        <w:pStyle w:val="3"/>
      </w:pPr>
      <w:bookmarkStart w:id="47" w:name="_Toc491424400"/>
      <w:r>
        <w:rPr>
          <w:rFonts w:hint="eastAsia"/>
        </w:rPr>
        <w:t>设备上传指令（分类代码0x0D）</w:t>
      </w:r>
      <w:bookmarkEnd w:id="47"/>
    </w:p>
    <w:p>
      <w:pPr>
        <w:pStyle w:val="4"/>
      </w:pPr>
      <w:bookmarkStart w:id="48" w:name="_握手指令(0x86)"/>
      <w:bookmarkEnd w:id="48"/>
      <w:bookmarkStart w:id="49" w:name="_Toc491424401"/>
      <w:bookmarkStart w:id="50" w:name="_Toc401671873"/>
      <w:r>
        <w:rPr>
          <w:rFonts w:hint="eastAsia"/>
        </w:rPr>
        <w:t>握手指令(0x80)</w:t>
      </w:r>
      <w:bookmarkEnd w:id="49"/>
      <w:bookmarkEnd w:id="50"/>
    </w:p>
    <w:p>
      <w:pPr>
        <w:pStyle w:val="5"/>
      </w:pPr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8"/>
        <w:gridCol w:w="1678"/>
        <w:gridCol w:w="1193"/>
        <w:gridCol w:w="352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678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93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3523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93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3523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3523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协议类型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默认0x10，其它协议类型待定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厂商ID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r>
              <w:rPr>
                <w:rFonts w:hint="eastAsia"/>
              </w:rPr>
              <w:t>默认0x01，其它厂商待定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设备类型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r>
              <w:rPr>
                <w:rFonts w:hint="eastAsia"/>
              </w:rPr>
              <w:t>0x00:微型站，0x01:小型站，0x02:移动站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1678" w:type="dxa"/>
          </w:tcPr>
          <w:p>
            <w:r>
              <w:fldChar w:fldCharType="begin"/>
            </w:r>
            <w:r>
              <w:instrText xml:space="preserve"> HYPERLINK \l "_IDC定义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IDC</w:t>
            </w:r>
            <w:r>
              <w:rPr>
                <w:rStyle w:val="23"/>
                <w:rFonts w:hint="eastAsia"/>
              </w:rPr>
              <w:fldChar w:fldCharType="end"/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CD[4]</w:t>
            </w:r>
          </w:p>
        </w:tc>
        <w:tc>
          <w:tcPr>
            <w:tcW w:w="3523" w:type="dxa"/>
          </w:tcPr>
          <w:p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HYPERLINK \l "_数据类型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2.1</w:t>
            </w:r>
            <w:r>
              <w:rPr>
                <w:rStyle w:val="23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1678" w:type="dxa"/>
          </w:tcPr>
          <w:p>
            <w:r>
              <w:rPr>
                <w:rFonts w:hint="eastAsia"/>
              </w:rPr>
              <w:t>CODE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8]</w:t>
            </w:r>
          </w:p>
        </w:tc>
        <w:tc>
          <w:tcPr>
            <w:tcW w:w="3523" w:type="dxa"/>
          </w:tcPr>
          <w:p>
            <w:r>
              <w:rPr>
                <w:rFonts w:hint="eastAsia"/>
              </w:rPr>
              <w:t>密文序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5]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  <w:rPr>
                <w:rFonts w:ascii="宋体" w:hAnsi="宋体"/>
              </w:rPr>
            </w:pPr>
            <w:r>
              <w:rPr>
                <w:rFonts w:hint="eastAsia"/>
              </w:rPr>
              <w:t>版本号：0x</w:t>
            </w:r>
            <w:r>
              <w:t>30312E303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 w:ascii="Times New Roman" w:hAnsi="Times New Roman" w:cs="宋体"/>
              </w:rPr>
              <w:t>用ASCII表示，版本号为01.01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28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t>S</w:t>
            </w:r>
            <w:r>
              <w:rPr>
                <w:rFonts w:hint="eastAsia"/>
              </w:rPr>
              <w:t>im卡号长度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m=SIM卡长度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29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t>S</w:t>
            </w:r>
            <w:r>
              <w:rPr>
                <w:rFonts w:hint="eastAsia"/>
              </w:rPr>
              <w:t>im卡号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tring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国家代码+sim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29+SimLen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IMSI号码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m=IMSI长度(一般为15个字符)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30+SimLen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IMSI号码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tring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MCC+MNC+MSIN</w:t>
            </w:r>
          </w:p>
          <w:p>
            <w:pPr>
              <w:pStyle w:val="40"/>
              <w:ind w:firstLine="0" w:firstLineChars="0"/>
            </w:pPr>
            <w:r>
              <w:t>46000170617458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30+SimLen+IMSI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IMEI长度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m=IMEI长度(一般为15个字符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31+SimLen+IMSI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IMEI号码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tring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t>86610402819848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31+SimLen+IMSI+IMEI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CCID长度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rPr>
                <w:rFonts w:hint="eastAsia"/>
              </w:rPr>
              <w:t>m=CCID长度(一般为20个字符)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8" w:type="dxa"/>
          </w:tcPr>
          <w:p>
            <w:r>
              <w:rPr>
                <w:rFonts w:hint="eastAsia"/>
              </w:rPr>
              <w:t>32+SimLen+IMSI+IMEI</w:t>
            </w:r>
          </w:p>
        </w:tc>
        <w:tc>
          <w:tcPr>
            <w:tcW w:w="1678" w:type="dxa"/>
          </w:tcPr>
          <w:p>
            <w:pPr>
              <w:jc w:val="left"/>
            </w:pPr>
            <w:r>
              <w:rPr>
                <w:rFonts w:hint="eastAsia"/>
              </w:rPr>
              <w:t>CCID号码</w:t>
            </w:r>
          </w:p>
        </w:tc>
        <w:tc>
          <w:tcPr>
            <w:tcW w:w="11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String</w:t>
            </w:r>
          </w:p>
        </w:tc>
        <w:tc>
          <w:tcPr>
            <w:tcW w:w="3523" w:type="dxa"/>
          </w:tcPr>
          <w:p>
            <w:pPr>
              <w:pStyle w:val="40"/>
              <w:ind w:firstLine="0" w:firstLineChars="0"/>
            </w:pPr>
            <w:r>
              <w:t>89860316770108462456</w:t>
            </w:r>
          </w:p>
        </w:tc>
      </w:tr>
    </w:tbl>
    <w:p>
      <w:bookmarkStart w:id="51" w:name="_状态值"/>
      <w:bookmarkEnd w:id="51"/>
    </w:p>
    <w:p>
      <w:pPr>
        <w:pStyle w:val="5"/>
      </w:pPr>
      <w:r>
        <w:rPr>
          <w:rFonts w:hint="eastAsia"/>
        </w:rPr>
        <w:t>服务端==&gt;终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52" w:name="_Toc401671875"/>
      <w:bookmarkStart w:id="53" w:name="_Toc491424402"/>
      <w:r>
        <w:rPr>
          <w:rFonts w:hint="eastAsia"/>
        </w:rPr>
        <w:t>心跳指令(0x81)</w:t>
      </w:r>
      <w:bookmarkEnd w:id="52"/>
      <w:bookmarkEnd w:id="53"/>
    </w:p>
    <w:p>
      <w:pPr>
        <w:pStyle w:val="5"/>
      </w:pPr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54" w:name="_Toc491424403"/>
      <w:r>
        <w:rPr>
          <w:rFonts w:hint="eastAsia"/>
        </w:rPr>
        <w:t>设备复位指令(0x82)</w:t>
      </w:r>
      <w:bookmarkEnd w:id="54"/>
      <w:r>
        <w:t xml:space="preserve"> </w:t>
      </w:r>
    </w:p>
    <w:p>
      <w:pPr>
        <w:pStyle w:val="5"/>
        <w:ind w:left="0" w:firstLine="0"/>
      </w:pPr>
      <w:bookmarkStart w:id="55" w:name="_终端==&gt;服务端_6"/>
      <w:bookmarkEnd w:id="55"/>
      <w:bookmarkStart w:id="56" w:name="_终端==&gt;服务端"/>
      <w:bookmarkEnd w:id="56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复位原因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按位定义见下表</w:t>
            </w:r>
          </w:p>
        </w:tc>
      </w:tr>
    </w:tbl>
    <w:p>
      <w:pPr>
        <w:pStyle w:val="6"/>
        <w:rPr>
          <w:rFonts w:ascii="Times New Roman" w:hAnsi="Times New Roman" w:eastAsia="宋体" w:cs="宋体"/>
        </w:rPr>
      </w:pPr>
      <w:r>
        <w:rPr>
          <w:rFonts w:hint="eastAsia" w:ascii="Times New Roman" w:hAnsi="Times New Roman" w:eastAsia="宋体" w:cs="宋体"/>
        </w:rPr>
        <w:t>复位原因位定义</w:t>
      </w:r>
    </w:p>
    <w:tbl>
      <w:tblPr>
        <w:tblStyle w:val="26"/>
        <w:tblW w:w="5120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1418"/>
        <w:gridCol w:w="1984"/>
        <w:gridCol w:w="104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1418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位定义</w:t>
            </w:r>
          </w:p>
        </w:tc>
        <w:tc>
          <w:tcPr>
            <w:tcW w:w="1984" w:type="dxa"/>
          </w:tcPr>
          <w:p>
            <w:r>
              <w:rPr>
                <w:rFonts w:hint="eastAsia" w:ascii="Times New Roman" w:hAnsi="Times New Roman" w:eastAsia="宋体" w:cs="宋体"/>
              </w:rPr>
              <w:t>位名称</w:t>
            </w:r>
          </w:p>
        </w:tc>
        <w:tc>
          <w:tcPr>
            <w:tcW w:w="1043" w:type="dxa"/>
          </w:tcPr>
          <w:p>
            <w:r>
              <w:rPr>
                <w:rFonts w:hint="eastAsia" w:ascii="Times New Roman" w:hAnsi="Times New Roman" w:eastAsia="宋体" w:cs="宋体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>
            <w:r>
              <w:rPr>
                <w:rFonts w:hint="eastAsia"/>
              </w:rPr>
              <w:t>0x01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Reset脚复位</w:t>
            </w:r>
          </w:p>
        </w:tc>
        <w:tc>
          <w:tcPr>
            <w:tcW w:w="1043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>
            <w:r>
              <w:rPr>
                <w:rFonts w:hint="eastAsia"/>
              </w:rPr>
              <w:t>0x02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上电复位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18" w:type="dxa"/>
          </w:tcPr>
          <w:p>
            <w:r>
              <w:rPr>
                <w:rFonts w:hint="eastAsia"/>
              </w:rPr>
              <w:t>0x04</w:t>
            </w:r>
          </w:p>
        </w:tc>
        <w:tc>
          <w:tcPr>
            <w:tcW w:w="1984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复位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1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08</w:t>
            </w:r>
          </w:p>
        </w:tc>
        <w:tc>
          <w:tcPr>
            <w:tcW w:w="1984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独立看门狗复位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41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10</w:t>
            </w:r>
          </w:p>
        </w:tc>
        <w:tc>
          <w:tcPr>
            <w:tcW w:w="1984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窗口看门狗复位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41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</w:rPr>
              <w:t>0x20</w:t>
            </w:r>
          </w:p>
        </w:tc>
        <w:tc>
          <w:tcPr>
            <w:tcW w:w="1984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压低复位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41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40</w:t>
            </w:r>
          </w:p>
        </w:tc>
        <w:tc>
          <w:tcPr>
            <w:tcW w:w="1984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预留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75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41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80</w:t>
            </w:r>
          </w:p>
        </w:tc>
        <w:tc>
          <w:tcPr>
            <w:tcW w:w="1984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预留</w:t>
            </w:r>
          </w:p>
        </w:tc>
        <w:tc>
          <w:tcPr>
            <w:tcW w:w="104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</w:tbl>
    <w:p/>
    <w:p>
      <w:pPr>
        <w:pStyle w:val="5"/>
        <w:ind w:left="0" w:firstLine="0"/>
      </w:pPr>
      <w:r>
        <w:rPr>
          <w:rFonts w:hint="eastAsia"/>
        </w:rPr>
        <w:t>服务端==&gt;终端</w:t>
      </w:r>
    </w:p>
    <w:p>
      <w:pPr>
        <w:rPr>
          <w:color w:val="0000FF" w:themeColor="hyperlink"/>
          <w:u w:val="single"/>
          <w14:textFill>
            <w14:solidFill>
              <w14:schemeClr w14:val="hlink"/>
            </w14:solidFill>
          </w14:textFill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57" w:name="_GPS数据上传指令(0x84)"/>
      <w:bookmarkEnd w:id="57"/>
      <w:bookmarkStart w:id="58" w:name="_Toc401671876"/>
      <w:bookmarkStart w:id="59" w:name="_Toc491424404"/>
      <w:r>
        <w:rPr>
          <w:rFonts w:hint="eastAsia"/>
        </w:rPr>
        <w:t>传感器数据上传指令(0x83)</w:t>
      </w:r>
      <w:bookmarkEnd w:id="58"/>
      <w:bookmarkEnd w:id="59"/>
    </w:p>
    <w:p>
      <w:pPr>
        <w:pStyle w:val="5"/>
      </w:pPr>
      <w:bookmarkStart w:id="60" w:name="_终端==&gt;服务端_4"/>
      <w:bookmarkEnd w:id="60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设备状态字节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位定义见</w:t>
            </w:r>
            <w:r>
              <w:fldChar w:fldCharType="begin"/>
            </w:r>
            <w:r>
              <w:instrText xml:space="preserve"> HYPERLINK \l "_设备状态字节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4.4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蓄电池电压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终端扩大100倍上传（例如0x04E8，为12.56V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个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~25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信息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r>
              <w:rPr>
                <w:rFonts w:hint="eastAsia"/>
              </w:rPr>
              <w:t>包含1~n传感器信息，见</w:t>
            </w:r>
            <w:r>
              <w:fldChar w:fldCharType="begin"/>
            </w:r>
            <w:r>
              <w:instrText xml:space="preserve"> HYPERLINK \l "_每一帧感器信息定义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4.1.2</w:t>
            </w:r>
            <w:r>
              <w:rPr>
                <w:rStyle w:val="23"/>
              </w:rPr>
              <w:fldChar w:fldCharType="end"/>
            </w:r>
          </w:p>
        </w:tc>
      </w:tr>
    </w:tbl>
    <w:p>
      <w:pPr>
        <w:pStyle w:val="6"/>
      </w:pPr>
      <w:bookmarkStart w:id="61" w:name="_每一帧GPS信息"/>
      <w:bookmarkEnd w:id="61"/>
      <w:bookmarkStart w:id="62" w:name="_设备状态字节定义"/>
      <w:bookmarkEnd w:id="62"/>
      <w:bookmarkStart w:id="63" w:name="_表2_每一帧GPS信息_1"/>
      <w:bookmarkEnd w:id="63"/>
      <w:r>
        <w:rPr>
          <w:rFonts w:hint="eastAsia"/>
        </w:rPr>
        <w:t>设备状态字节定义</w:t>
      </w:r>
    </w:p>
    <w:p>
      <w:r>
        <w:rPr>
          <w:rFonts w:hint="eastAsia"/>
        </w:rPr>
        <w:t>【注】以下定义除电源状态外，其它传感器状态统一定义为1：正常0：异常</w:t>
      </w:r>
    </w:p>
    <w:tbl>
      <w:tblPr>
        <w:tblStyle w:val="26"/>
        <w:tblW w:w="6835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1"/>
        <w:gridCol w:w="1847"/>
        <w:gridCol w:w="2694"/>
        <w:gridCol w:w="139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847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eastAsia="宋体" w:cs="宋体"/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位置（bit31~bit0）</w:t>
            </w:r>
          </w:p>
        </w:tc>
        <w:tc>
          <w:tcPr>
            <w:tcW w:w="2694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状态位名称</w:t>
            </w:r>
          </w:p>
        </w:tc>
        <w:tc>
          <w:tcPr>
            <w:tcW w:w="1393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0（0x00000001）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1：市电供电（220V）</w:t>
            </w:r>
          </w:p>
          <w:p>
            <w:r>
              <w:rPr>
                <w:rFonts w:hint="eastAsia"/>
              </w:rPr>
              <w:t>0：电池供电/太阳能供电</w:t>
            </w:r>
          </w:p>
        </w:tc>
        <w:tc>
          <w:tcPr>
            <w:tcW w:w="1393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（0x00000002）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主风扇状态（1:正常，0：异常）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（0x00000004）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PM10风扇状态（1:正常，0：异常）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3（0x00000008）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温度-内部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湿度-内部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PM2.5主传感器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PM2.5备用传感器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PM10传感器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SO2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NO2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O3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CO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NO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CO2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TVOC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风速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2694" w:type="dxa"/>
          </w:tcPr>
          <w:p>
            <w:r>
              <w:t>风向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温度-室外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湿度-室外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气压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1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0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H2S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2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1</w:t>
            </w:r>
          </w:p>
        </w:tc>
        <w:tc>
          <w:tcPr>
            <w:tcW w:w="2694" w:type="dxa"/>
          </w:tcPr>
          <w:p>
            <w:r>
              <w:rPr>
                <w:rFonts w:hint="eastAsia"/>
              </w:rPr>
              <w:t>NH3</w:t>
            </w:r>
          </w:p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2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5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6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5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7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6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8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7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29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8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30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29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31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30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901" w:type="dxa"/>
          </w:tcPr>
          <w:p>
            <w:r>
              <w:rPr>
                <w:rFonts w:hint="eastAsia"/>
              </w:rPr>
              <w:t>32</w:t>
            </w:r>
          </w:p>
        </w:tc>
        <w:tc>
          <w:tcPr>
            <w:tcW w:w="1847" w:type="dxa"/>
          </w:tcPr>
          <w:p>
            <w:r>
              <w:rPr>
                <w:rFonts w:hint="eastAsia"/>
              </w:rPr>
              <w:t>31</w:t>
            </w:r>
          </w:p>
        </w:tc>
        <w:tc>
          <w:tcPr>
            <w:tcW w:w="2694" w:type="dxa"/>
          </w:tcPr>
          <w:p/>
        </w:tc>
        <w:tc>
          <w:tcPr>
            <w:tcW w:w="139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6835" w:type="dxa"/>
            <w:gridSpan w:val="4"/>
            <w:shd w:val="clear" w:color="auto" w:fill="D8D8D8" w:themeFill="background1" w:themeFillShade="D9"/>
          </w:tcPr>
          <w:p>
            <w:pPr>
              <w:rPr>
                <w:rFonts w:ascii="Times New Roman" w:hAnsi="Times New Roman" w:cs="宋体"/>
              </w:rPr>
            </w:pPr>
          </w:p>
        </w:tc>
      </w:tr>
    </w:tbl>
    <w:p/>
    <w:p>
      <w:pPr>
        <w:pStyle w:val="6"/>
      </w:pPr>
      <w:bookmarkStart w:id="64" w:name="_每一帧感器信息定义"/>
      <w:bookmarkEnd w:id="64"/>
      <w:r>
        <w:rPr>
          <w:rFonts w:hint="eastAsia"/>
        </w:rPr>
        <w:t>每一帧传感器信息定义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类型代码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原始数据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有符号数双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验室校准后的数据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有符号数双字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平台校准后的数据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有符号数双字</w:t>
            </w:r>
          </w:p>
        </w:tc>
      </w:tr>
    </w:tbl>
    <w:p/>
    <w:p>
      <w:pPr>
        <w:pStyle w:val="7"/>
      </w:pPr>
      <w:r>
        <w:rPr>
          <w:rFonts w:hint="eastAsia"/>
        </w:rPr>
        <w:t>传感器数值及单位变换关系</w:t>
      </w:r>
    </w:p>
    <w:tbl>
      <w:tblPr>
        <w:tblStyle w:val="26"/>
        <w:tblW w:w="8608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3"/>
        <w:gridCol w:w="3128"/>
        <w:gridCol w:w="1671"/>
        <w:gridCol w:w="1624"/>
        <w:gridCol w:w="14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128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eastAsia="宋体" w:cs="宋体"/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传感器名称</w:t>
            </w:r>
          </w:p>
        </w:tc>
        <w:tc>
          <w:tcPr>
            <w:tcW w:w="1671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原始数据/单位</w:t>
            </w:r>
          </w:p>
        </w:tc>
        <w:tc>
          <w:tcPr>
            <w:tcW w:w="1624" w:type="dxa"/>
            <w:shd w:val="clear" w:color="auto" w:fill="C2D69B" w:themeFill="accent3" w:themeFillTint="99"/>
          </w:tcPr>
          <w:p>
            <w:pPr>
              <w:rPr>
                <w:rFonts w:ascii="Times New Roman" w:hAnsi="Times New Roman" w:eastAsia="宋体" w:cs="宋体"/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实验室及应用数据/单位</w:t>
            </w:r>
          </w:p>
        </w:tc>
        <w:tc>
          <w:tcPr>
            <w:tcW w:w="1412" w:type="dxa"/>
            <w:shd w:val="clear" w:color="auto" w:fill="C2D69B" w:themeFill="accent3" w:themeFillTint="99"/>
          </w:tcPr>
          <w:p>
            <w:pPr>
              <w:rPr>
                <w:b/>
              </w:rPr>
            </w:pPr>
            <w:r>
              <w:rPr>
                <w:rFonts w:hint="eastAsia" w:ascii="Times New Roman" w:hAnsi="Times New Roman" w:eastAsia="宋体" w:cs="宋体"/>
                <w:b/>
              </w:rPr>
              <w:t>放大倍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PM2.5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r>
              <w:rPr>
                <w:rFonts w:hint="eastAsia"/>
              </w:rPr>
              <w:t>ug/m3</w:t>
            </w:r>
          </w:p>
          <w:p>
            <w:r>
              <w:rPr>
                <w:rFonts w:hint="eastAsia"/>
              </w:rPr>
              <w:t>(微克/立方米)</w:t>
            </w:r>
          </w:p>
        </w:tc>
        <w:tc>
          <w:tcPr>
            <w:tcW w:w="1412" w:type="dxa"/>
          </w:tcPr>
          <w:p>
            <w:r>
              <w:rPr>
                <w:rFonts w:hint="eastAsia" w:ascii="Times New Roman" w:hAnsi="Times New Roman" w:cs="宋体"/>
              </w:rPr>
              <w:t>固定10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PM10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r>
              <w:rPr>
                <w:rFonts w:hint="eastAsia"/>
              </w:rPr>
              <w:t>ug/m3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微克/立方米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SO2,O3,NO,CO,NO2,H2S,NH3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ppb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体积浓度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CO2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ppm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体积浓度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室内，外温度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℃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宋体" w:hAnsi="宋体"/>
                <w:szCs w:val="21"/>
              </w:rPr>
              <w:t>(摄氏度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室内，外湿度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%RH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百分比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风速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r>
              <w:t>m/s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米/秒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风向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r>
              <w:t>°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度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倍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7" w:hRule="atLeast"/>
        </w:trPr>
        <w:tc>
          <w:tcPr>
            <w:tcW w:w="773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3128" w:type="dxa"/>
          </w:tcPr>
          <w:p>
            <w:r>
              <w:rPr>
                <w:rFonts w:hint="eastAsia"/>
              </w:rPr>
              <w:t>气压</w:t>
            </w:r>
          </w:p>
        </w:tc>
        <w:tc>
          <w:tcPr>
            <w:tcW w:w="1671" w:type="dxa"/>
          </w:tcPr>
          <w:p/>
        </w:tc>
        <w:tc>
          <w:tcPr>
            <w:tcW w:w="1624" w:type="dxa"/>
          </w:tcPr>
          <w:p>
            <w:r>
              <w:t>hPa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</w:rPr>
              <w:t>(百帕)</w:t>
            </w:r>
          </w:p>
        </w:tc>
        <w:tc>
          <w:tcPr>
            <w:tcW w:w="1412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固定100倍</w:t>
            </w: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65" w:name="_Toc491424405"/>
      <w:r>
        <w:rPr>
          <w:rFonts w:hint="eastAsia"/>
        </w:rPr>
        <w:t>设备健康包指令(</w:t>
      </w:r>
      <w:r>
        <w:rPr>
          <w:rFonts w:hint="eastAsia" w:ascii="Times New Roman" w:hAnsi="Times New Roman" w:cs="宋体"/>
        </w:rPr>
        <w:t>0x84</w:t>
      </w:r>
      <w:r>
        <w:rPr>
          <w:rFonts w:hint="eastAsia"/>
        </w:rPr>
        <w:t>)</w:t>
      </w:r>
      <w:bookmarkEnd w:id="65"/>
    </w:p>
    <w:p>
      <w:pPr>
        <w:pStyle w:val="5"/>
      </w:pPr>
      <w:bookmarkStart w:id="66" w:name="_终端==&gt;服务端_3"/>
      <w:bookmarkEnd w:id="66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8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软件版本号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5]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rFonts w:ascii="宋体" w:hAnsi="宋体"/>
              </w:rPr>
            </w:pPr>
            <w:r>
              <w:rPr>
                <w:rFonts w:hint="eastAsia"/>
              </w:rPr>
              <w:t>版本号：0x</w:t>
            </w:r>
            <w:r>
              <w:t>30312E303</w:t>
            </w:r>
            <w:r>
              <w:rPr>
                <w:rFonts w:hint="eastAsia"/>
              </w:rPr>
              <w:t>1</w:t>
            </w:r>
          </w:p>
          <w:p>
            <w:r>
              <w:rPr>
                <w:rFonts w:hint="eastAsia" w:ascii="Times New Roman" w:hAnsi="Times New Roman" w:cs="宋体"/>
              </w:rPr>
              <w:t>用ASCII表示，版本号为01.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13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设备健康包上传间隔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单位分钟默认：180分钟（3小时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蓄电池电压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终端扩大100倍上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GSM模块故障次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~25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GSM信号强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~3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设备状态字节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位定义见</w:t>
            </w:r>
            <w:r>
              <w:fldChar w:fldCharType="begin"/>
            </w:r>
            <w:r>
              <w:instrText xml:space="preserve"> HYPERLINK \l "_设备状态字节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4.4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传感器个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~25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传感器详细信息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[n]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6*n单个传感器结构定义见</w:t>
            </w:r>
            <w:r>
              <w:fldChar w:fldCharType="begin"/>
            </w:r>
            <w:r>
              <w:instrText xml:space="preserve"> HYPERLINK \l "_传感器详细信息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4.5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</w:tbl>
    <w:p>
      <w:pPr>
        <w:pStyle w:val="6"/>
      </w:pPr>
      <w:bookmarkStart w:id="67" w:name="_传感器详细信息"/>
      <w:bookmarkEnd w:id="67"/>
      <w:r>
        <w:rPr>
          <w:rFonts w:hint="eastAsia"/>
        </w:rPr>
        <w:t>传感器详细信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类型代码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传感器寿命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单位：月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传感器实验室校准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</w:tbl>
    <w:p/>
    <w:p>
      <w:pPr>
        <w:pStyle w:val="5"/>
      </w:pPr>
      <w:r>
        <w:rPr>
          <w:rFonts w:hint="eastAsia"/>
        </w:rPr>
        <w:t>服务端==&gt;终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68" w:name="_Toc491424406"/>
      <w:r>
        <w:rPr>
          <w:rFonts w:hint="eastAsia"/>
        </w:rPr>
        <w:t>设备升级结果上传指令(</w:t>
      </w:r>
      <w:r>
        <w:rPr>
          <w:rFonts w:hint="eastAsia" w:ascii="Times New Roman" w:hAnsi="Times New Roman" w:cs="宋体"/>
        </w:rPr>
        <w:t>0x85</w:t>
      </w:r>
      <w:r>
        <w:rPr>
          <w:rFonts w:hint="eastAsia"/>
        </w:rPr>
        <w:t>)</w:t>
      </w:r>
      <w:bookmarkEnd w:id="68"/>
    </w:p>
    <w:p>
      <w:pPr>
        <w:pStyle w:val="5"/>
      </w:pPr>
      <w:bookmarkStart w:id="69" w:name="_终端==&gt;服务端_9"/>
      <w:bookmarkEnd w:id="69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结果码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</w:rPr>
              <w:t>0x00：升级成功</w:t>
            </w:r>
          </w:p>
          <w:p>
            <w:r>
              <w:rPr>
                <w:rFonts w:hint="eastAsia"/>
              </w:rPr>
              <w:t>0x01：FLASH故障</w:t>
            </w:r>
          </w:p>
          <w:p>
            <w:r>
              <w:rPr>
                <w:rFonts w:hint="eastAsia"/>
              </w:rPr>
              <w:t>0x02：联网超时</w:t>
            </w:r>
          </w:p>
          <w:p>
            <w:r>
              <w:rPr>
                <w:rFonts w:hint="eastAsia"/>
              </w:rPr>
              <w:t>0x03：接收分包文件超时</w:t>
            </w:r>
          </w:p>
          <w:p>
            <w:r>
              <w:rPr>
                <w:rFonts w:hint="eastAsia"/>
              </w:rPr>
              <w:t>0x04：参数错误</w:t>
            </w: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70" w:name="_Toc491424407"/>
      <w:r>
        <w:rPr>
          <w:rFonts w:hint="eastAsia"/>
        </w:rPr>
        <w:t>故障log上传(0x86)</w:t>
      </w:r>
      <w:bookmarkEnd w:id="70"/>
    </w:p>
    <w:p>
      <w:pPr>
        <w:pStyle w:val="5"/>
      </w:pPr>
      <w:bookmarkStart w:id="71" w:name="_终端==&gt;服务端_1"/>
      <w:bookmarkEnd w:id="71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故障类型代码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0xE0：SIM卡故障(224)</w:t>
            </w:r>
          </w:p>
          <w:p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0xE1：GSM模块故障(225复位模块)SIM卡故障、AT指令返回错误、一直连接不上网络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E2</w:t>
            </w:r>
            <w:r>
              <w:rPr>
                <w:rFonts w:hint="eastAsia"/>
                <w:kern w:val="0"/>
              </w:rPr>
              <w:t>：GSM模块联网错误(226拨号失败)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E</w:t>
            </w:r>
            <w:r>
              <w:rPr>
                <w:rFonts w:hint="eastAsia"/>
                <w:kern w:val="0"/>
              </w:rPr>
              <w:t>3：CPU Flash读写错误(227)</w:t>
            </w:r>
            <w:r>
              <w:rPr>
                <w:kern w:val="0"/>
              </w:rPr>
              <w:t xml:space="preserve"> 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E</w:t>
            </w:r>
            <w:r>
              <w:rPr>
                <w:rFonts w:hint="eastAsia"/>
                <w:kern w:val="0"/>
              </w:rPr>
              <w:t>4：SPI Flash读写错误(228)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</w:t>
            </w:r>
            <w:r>
              <w:rPr>
                <w:rFonts w:hint="eastAsia"/>
                <w:kern w:val="0"/>
              </w:rPr>
              <w:t>E5：GPS模块故障(229)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</w:t>
            </w:r>
            <w:r>
              <w:rPr>
                <w:rFonts w:hint="eastAsia"/>
                <w:kern w:val="0"/>
              </w:rPr>
              <w:t>E6：WK2114芯片故障(230)</w:t>
            </w:r>
          </w:p>
          <w:p>
            <w:pPr>
              <w:rPr>
                <w:kern w:val="0"/>
              </w:rPr>
            </w:pPr>
            <w:r>
              <w:rPr>
                <w:kern w:val="0"/>
              </w:rPr>
              <w:t>0x</w:t>
            </w:r>
            <w:r>
              <w:rPr>
                <w:rFonts w:hint="eastAsia"/>
                <w:kern w:val="0"/>
              </w:rPr>
              <w:t>E7：ADS1248芯片故障(231)</w:t>
            </w:r>
          </w:p>
          <w:p>
            <w:pPr>
              <w:rPr>
                <w:kern w:val="0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故障次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1~255</w:t>
            </w:r>
          </w:p>
        </w:tc>
      </w:tr>
    </w:tbl>
    <w:p>
      <w:r>
        <w:rPr>
          <w:rStyle w:val="23"/>
          <w:rFonts w:hint="eastAsia"/>
          <w:color w:val="000000" w:themeColor="text1"/>
          <w:u w:val="none"/>
          <w14:textFill>
            <w14:solidFill>
              <w14:schemeClr w14:val="tx1"/>
            </w14:solidFill>
          </w14:textFill>
        </w:rPr>
        <w:t>【注】故障log上传为长时事件，如有故障10分钟之内只发送一次。</w:t>
      </w:r>
    </w:p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72" w:name="_Toc491424408"/>
      <w:r>
        <w:rPr>
          <w:rFonts w:hint="eastAsia"/>
        </w:rPr>
        <w:t>通用参数查询返回指令（0x87）</w:t>
      </w:r>
      <w:bookmarkEnd w:id="72"/>
    </w:p>
    <w:p>
      <w:pPr>
        <w:pStyle w:val="5"/>
      </w:pPr>
      <w:bookmarkStart w:id="73" w:name="_终端==&gt;服务端_5"/>
      <w:bookmarkEnd w:id="73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应答报文序列号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同0x0B0查询序列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类型代码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见</w:t>
            </w:r>
            <w:r>
              <w:fldChar w:fldCharType="begin"/>
            </w:r>
            <w:r>
              <w:instrText xml:space="preserve"> HYPERLINK \l "_参数类型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参数长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~25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参数内容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取决于参数类型（传感器修正K,B批量查询返回格式见</w:t>
            </w:r>
            <w:r>
              <w:fldChar w:fldCharType="begin"/>
            </w:r>
            <w:r>
              <w:instrText xml:space="preserve"> HYPERLINK \l "_传感器修正系数批量查询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4.8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 w:ascii="Times New Roman" w:hAnsi="Times New Roman" w:cs="宋体"/>
              </w:rPr>
              <w:t>）</w:t>
            </w:r>
          </w:p>
        </w:tc>
      </w:tr>
    </w:tbl>
    <w:p>
      <w:pPr>
        <w:pStyle w:val="6"/>
      </w:pPr>
      <w:bookmarkStart w:id="74" w:name="_传感器修正系数批量查询定义"/>
      <w:bookmarkEnd w:id="74"/>
      <w:r>
        <w:rPr>
          <w:rFonts w:hint="eastAsia"/>
        </w:rPr>
        <w:t>传感器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修正系数批量查询结构</w:t>
      </w:r>
      <w:r>
        <w:rPr>
          <w:rFonts w:hint="eastAsia"/>
        </w:rPr>
        <w:t>定义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感器类型代码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缩小系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主要修正K1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主要修正B1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辅助修正K2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辅助修正B2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</w:tbl>
    <w:p>
      <w:bookmarkStart w:id="75" w:name="_批量内容结构内容定义"/>
      <w:bookmarkEnd w:id="75"/>
      <w:r>
        <w:rPr>
          <w:rFonts w:hint="eastAsia"/>
        </w:rPr>
        <w:t>【注】K,B参数批量每个传感器都对应一组以上结构，即11byte结构重复出现，如果为n个传感器则为n*11个字节返回；</w:t>
      </w:r>
    </w:p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76" w:name="_Toc491424409"/>
      <w:r>
        <w:rPr>
          <w:rFonts w:hint="eastAsia"/>
        </w:rPr>
        <w:t>事件/报警信息（0x88）</w:t>
      </w:r>
      <w:bookmarkEnd w:id="76"/>
    </w:p>
    <w:p>
      <w:pPr>
        <w:pStyle w:val="5"/>
      </w:pPr>
      <w:bookmarkStart w:id="77" w:name="_终端==&gt;服务端_2"/>
      <w:bookmarkEnd w:id="77"/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984"/>
        <w:gridCol w:w="1134"/>
        <w:gridCol w:w="430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984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303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134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303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303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303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报警类型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303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见</w:t>
            </w:r>
            <w:r>
              <w:fldChar w:fldCharType="begin"/>
            </w:r>
            <w:r>
              <w:instrText xml:space="preserve"> HYPERLINK \l "_表20报警内容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4.9.1.1.1</w:t>
            </w:r>
            <w:r>
              <w:rPr>
                <w:rStyle w:val="23"/>
                <w:rFonts w:ascii="Times New Roman" w:hAnsi="Times New Roman" w:cs="宋体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报警内容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30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0</w:t>
            </w:r>
          </w:p>
        </w:tc>
        <w:tc>
          <w:tcPr>
            <w:tcW w:w="1984" w:type="dxa"/>
          </w:tcPr>
          <w:p>
            <w:r>
              <w:rPr>
                <w:rFonts w:hint="eastAsia"/>
              </w:rPr>
              <w:t>详细信息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BYTE</w:t>
            </w:r>
          </w:p>
        </w:tc>
        <w:tc>
          <w:tcPr>
            <w:tcW w:w="4303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</w:tbl>
    <w:p>
      <w:bookmarkStart w:id="78" w:name="_报警类型定义"/>
      <w:bookmarkEnd w:id="78"/>
      <w:bookmarkStart w:id="79" w:name="_表20报警内容_1"/>
      <w:bookmarkEnd w:id="79"/>
      <w:r>
        <w:rPr>
          <w:rFonts w:hint="eastAsia"/>
        </w:rPr>
        <w:t>【注】事件/报警上传为触发事件，如有事件/报警实时上传。</w:t>
      </w:r>
    </w:p>
    <w:p>
      <w:pPr>
        <w:pStyle w:val="7"/>
      </w:pPr>
      <w:r>
        <w:rPr>
          <w:rFonts w:hint="eastAsia"/>
        </w:rPr>
        <w:t>事件/报警类型定义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5"/>
        <w:gridCol w:w="1042"/>
        <w:gridCol w:w="1440"/>
        <w:gridCol w:w="1417"/>
        <w:gridCol w:w="3119"/>
        <w:gridCol w:w="75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类型代码</w:t>
            </w:r>
          </w:p>
        </w:tc>
        <w:tc>
          <w:tcPr>
            <w:tcW w:w="1440" w:type="dxa"/>
          </w:tcPr>
          <w:p>
            <w:r>
              <w:rPr>
                <w:rFonts w:hint="eastAsia" w:ascii="Times New Roman" w:hAnsi="Times New Roman" w:eastAsia="宋体" w:cs="宋体"/>
              </w:rPr>
              <w:t>事件/报警名称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内容</w:t>
            </w:r>
          </w:p>
        </w:tc>
        <w:tc>
          <w:tcPr>
            <w:tcW w:w="3119" w:type="dxa"/>
          </w:tcPr>
          <w:p>
            <w:pPr>
              <w:rPr>
                <w:rFonts w:ascii="Times New Roman" w:hAnsi="Times New Roman" w:eastAsia="宋体" w:cs="宋体"/>
              </w:rPr>
            </w:pPr>
            <w:r>
              <w:rPr>
                <w:rFonts w:hint="eastAsia" w:ascii="Times New Roman" w:hAnsi="Times New Roman" w:eastAsia="宋体" w:cs="宋体"/>
              </w:rPr>
              <w:t>详细信息</w:t>
            </w:r>
          </w:p>
        </w:tc>
        <w:tc>
          <w:tcPr>
            <w:tcW w:w="759" w:type="dxa"/>
          </w:tcPr>
          <w:p>
            <w:r>
              <w:rPr>
                <w:rFonts w:hint="eastAsia" w:ascii="Times New Roman" w:hAnsi="Times New Roman" w:eastAsia="宋体" w:cs="宋体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1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蓄电池电压低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留，默认0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1：产生报警（电压低）</w:t>
            </w:r>
          </w:p>
          <w:p>
            <w:r>
              <w:rPr>
                <w:rFonts w:hint="eastAsia"/>
              </w:rPr>
              <w:t>0：报警恢复（电压正常）</w:t>
            </w:r>
          </w:p>
        </w:tc>
        <w:tc>
          <w:tcPr>
            <w:tcW w:w="759" w:type="dxa"/>
          </w:tcPr>
          <w:p>
            <w:r>
              <w:rPr>
                <w:rFonts w:hint="eastAsia"/>
              </w:rPr>
              <w:t>低于10.5V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2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市电异常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留，默认0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1：产生报警（市电移除）</w:t>
            </w:r>
          </w:p>
          <w:p>
            <w:r>
              <w:rPr>
                <w:rFonts w:hint="eastAsia"/>
              </w:rPr>
              <w:t>0：报警恢复（市电恢复）</w:t>
            </w:r>
          </w:p>
        </w:tc>
        <w:tc>
          <w:tcPr>
            <w:tcW w:w="759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45" w:type="dxa"/>
          </w:tcPr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3</w:t>
            </w:r>
          </w:p>
        </w:tc>
        <w:tc>
          <w:tcPr>
            <w:tcW w:w="1042" w:type="dxa"/>
          </w:tcPr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0x03</w:t>
            </w:r>
          </w:p>
        </w:tc>
        <w:tc>
          <w:tcPr>
            <w:tcW w:w="1440" w:type="dxa"/>
          </w:tcPr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市电正常</w:t>
            </w:r>
          </w:p>
        </w:tc>
        <w:tc>
          <w:tcPr>
            <w:tcW w:w="1417" w:type="dxa"/>
          </w:tcPr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预留，默认0</w:t>
            </w:r>
          </w:p>
        </w:tc>
        <w:tc>
          <w:tcPr>
            <w:tcW w:w="3119" w:type="dxa"/>
          </w:tcPr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1：产生报警</w:t>
            </w:r>
          </w:p>
          <w:p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0：报警恢复</w:t>
            </w:r>
          </w:p>
        </w:tc>
        <w:tc>
          <w:tcPr>
            <w:tcW w:w="759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不再支持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4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传感器异常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传感器类型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见</w:t>
            </w:r>
            <w:r>
              <w:fldChar w:fldCharType="begin"/>
            </w:r>
            <w:r>
              <w:instrText xml:space="preserve"> HYPERLINK \l "_传感器类型代码定义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cs="宋体"/>
              </w:rPr>
              <w:t>4.2.1.1.2</w:t>
            </w:r>
            <w:r>
              <w:rPr>
                <w:rStyle w:val="23"/>
                <w:rFonts w:hint="eastAsia" w:ascii="Times New Roman" w:hAnsi="Times New Roman" w:cs="宋体"/>
              </w:rPr>
              <w:fldChar w:fldCharType="end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定义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通用传感器：</w:t>
            </w:r>
          </w:p>
          <w:p>
            <w:r>
              <w:rPr>
                <w:rFonts w:hint="eastAsia"/>
              </w:rPr>
              <w:t>1：产生报警（传感器通信异常）</w:t>
            </w:r>
          </w:p>
          <w:p>
            <w:r>
              <w:rPr>
                <w:rFonts w:hint="eastAsia"/>
              </w:rPr>
              <w:t>0：报警恢复（传感器通信恢复）</w:t>
            </w:r>
          </w:p>
          <w:p>
            <w:r>
              <w:rPr>
                <w:rFonts w:hint="eastAsia"/>
              </w:rPr>
              <w:t>对于TVOC传感器：</w:t>
            </w:r>
          </w:p>
          <w:p>
            <w:r>
              <w:rPr>
                <w:rFonts w:hint="eastAsia"/>
              </w:rPr>
              <w:t>0xFE：TVOC传感器损坏</w:t>
            </w:r>
          </w:p>
          <w:p>
            <w:r>
              <w:rPr>
                <w:rFonts w:hint="eastAsia"/>
              </w:rPr>
              <w:t>0xFF：TVOC灯泡损坏</w:t>
            </w:r>
          </w:p>
        </w:tc>
        <w:tc>
          <w:tcPr>
            <w:tcW w:w="759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5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蓝牙模块异常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留，默认0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1：产生报警</w:t>
            </w:r>
          </w:p>
          <w:p>
            <w:r>
              <w:rPr>
                <w:rFonts w:hint="eastAsia"/>
              </w:rPr>
              <w:t>0：报警恢复</w:t>
            </w:r>
          </w:p>
        </w:tc>
        <w:tc>
          <w:tcPr>
            <w:tcW w:w="759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6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主风扇异常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留，默认0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1：产生报警</w:t>
            </w:r>
          </w:p>
          <w:p>
            <w:r>
              <w:rPr>
                <w:rFonts w:hint="eastAsia"/>
              </w:rPr>
              <w:t>0：报警恢复</w:t>
            </w:r>
          </w:p>
        </w:tc>
        <w:tc>
          <w:tcPr>
            <w:tcW w:w="759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745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042" w:type="dxa"/>
          </w:tcPr>
          <w:p>
            <w:r>
              <w:rPr>
                <w:rFonts w:hint="eastAsia"/>
              </w:rPr>
              <w:t>0x07</w:t>
            </w:r>
          </w:p>
        </w:tc>
        <w:tc>
          <w:tcPr>
            <w:tcW w:w="1440" w:type="dxa"/>
          </w:tcPr>
          <w:p>
            <w:r>
              <w:rPr>
                <w:rFonts w:hint="eastAsia"/>
              </w:rPr>
              <w:t>PM10风扇异常</w:t>
            </w:r>
          </w:p>
        </w:tc>
        <w:tc>
          <w:tcPr>
            <w:tcW w:w="1417" w:type="dxa"/>
          </w:tcPr>
          <w:p>
            <w:r>
              <w:rPr>
                <w:rFonts w:hint="eastAsia"/>
              </w:rPr>
              <w:t>预留，默认0</w:t>
            </w:r>
          </w:p>
        </w:tc>
        <w:tc>
          <w:tcPr>
            <w:tcW w:w="3119" w:type="dxa"/>
          </w:tcPr>
          <w:p>
            <w:r>
              <w:rPr>
                <w:rFonts w:hint="eastAsia"/>
              </w:rPr>
              <w:t>1：产生报警</w:t>
            </w:r>
          </w:p>
          <w:p>
            <w:r>
              <w:rPr>
                <w:rFonts w:hint="eastAsia"/>
              </w:rPr>
              <w:t>0：报警恢复</w:t>
            </w:r>
          </w:p>
        </w:tc>
        <w:tc>
          <w:tcPr>
            <w:tcW w:w="759" w:type="dxa"/>
          </w:tcPr>
          <w:p/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/>
    <w:p>
      <w:pPr>
        <w:pStyle w:val="4"/>
      </w:pPr>
      <w:bookmarkStart w:id="80" w:name="_Toc401671857"/>
      <w:bookmarkStart w:id="81" w:name="_Toc491424410"/>
      <w:r>
        <w:rPr>
          <w:rFonts w:hint="eastAsia"/>
        </w:rPr>
        <w:t>设备休眠指令(0x89)</w:t>
      </w:r>
      <w:bookmarkEnd w:id="80"/>
      <w:bookmarkEnd w:id="81"/>
    </w:p>
    <w:p>
      <w:pPr>
        <w:pStyle w:val="5"/>
      </w:pPr>
      <w:bookmarkStart w:id="82" w:name="_终端==&gt;_服务端"/>
      <w:bookmarkEnd w:id="82"/>
      <w:r>
        <w:rPr>
          <w:rFonts w:hint="eastAsia"/>
        </w:rPr>
        <w:t>终端==&gt; 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pPr>
        <w:rPr>
          <w:rStyle w:val="23"/>
        </w:rPr>
      </w:pPr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83" w:name="_Toc491424411"/>
      <w:r>
        <w:rPr>
          <w:rFonts w:hint="eastAsia"/>
        </w:rPr>
        <w:t>设备小区基站信息指令(0x8A)</w:t>
      </w:r>
      <w:bookmarkEnd w:id="83"/>
    </w:p>
    <w:p>
      <w:pPr>
        <w:pStyle w:val="5"/>
      </w:pPr>
      <w:bookmarkStart w:id="84" w:name="_终端==&gt;_服务端_1"/>
      <w:bookmarkEnd w:id="84"/>
      <w:r>
        <w:rPr>
          <w:rFonts w:hint="eastAsia"/>
        </w:rPr>
        <w:t>终端==&gt; 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A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运营商ID-1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例如联通为：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LAC-1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1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cellID-1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3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运营商ID-2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LAC-2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cellID-2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运营商ID-3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LAC-3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1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cellID-3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3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IMEI长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IMEI内容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4"/>
      </w:pPr>
      <w:bookmarkStart w:id="85" w:name="_Toc491424412"/>
      <w:r>
        <w:rPr>
          <w:rFonts w:hint="eastAsia"/>
        </w:rPr>
        <w:t>设备GPS定位信息指令(0x8B)</w:t>
      </w:r>
      <w:bookmarkEnd w:id="85"/>
    </w:p>
    <w:p>
      <w:pPr>
        <w:pStyle w:val="5"/>
      </w:pPr>
      <w:bookmarkStart w:id="86" w:name="_终端==&gt;_服务端_2"/>
      <w:bookmarkEnd w:id="86"/>
      <w:r>
        <w:rPr>
          <w:rFonts w:hint="eastAsia"/>
        </w:rPr>
        <w:t>终端==&gt; 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D8B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PS帧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默认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PS报文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r>
              <w:rPr>
                <w:rFonts w:hint="eastAsia"/>
              </w:rPr>
              <w:t>包含1~n个GPS点信息，见</w:t>
            </w:r>
            <w:r>
              <w:fldChar w:fldCharType="begin"/>
            </w:r>
            <w:r>
              <w:instrText xml:space="preserve"> HYPERLINK \l "_每一帧GPS信息_1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12.1.1</w:t>
            </w:r>
            <w:r>
              <w:rPr>
                <w:rStyle w:val="23"/>
              </w:rPr>
              <w:fldChar w:fldCharType="end"/>
            </w:r>
          </w:p>
        </w:tc>
      </w:tr>
    </w:tbl>
    <w:p>
      <w:pPr>
        <w:pStyle w:val="6"/>
      </w:pPr>
      <w:bookmarkStart w:id="87" w:name="_每一帧GPS信息_1"/>
      <w:bookmarkEnd w:id="87"/>
      <w:r>
        <w:rPr>
          <w:rFonts w:hint="eastAsia"/>
        </w:rPr>
        <w:t>每一帧GPS信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日期时间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Times New Roman"/>
              </w:rPr>
              <w:t>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970年到现在的秒数（GPS时间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经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度的小数形式扩大10的7次幂倍</w:t>
            </w:r>
          </w:p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取整数部分转为SDWORD（有符号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纬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D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同上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速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扩大10倍，单位是公里/小时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方向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正北为0 度，顺时针方向，单位是2 度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2126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高度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eastAsia="宋体" w:cs="Times New Roman"/>
              </w:rPr>
              <w:t>S</w:t>
            </w: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单位是米，有符号数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绑定状态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eastAsia="宋体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</w:rPr>
              <w:t>0x01：不定位</w:t>
            </w:r>
          </w:p>
          <w:p>
            <w:r>
              <w:rPr>
                <w:rFonts w:hint="eastAsia"/>
              </w:rPr>
              <w:t>0x02：2D绑定</w:t>
            </w:r>
          </w:p>
          <w:p>
            <w:r>
              <w:rPr>
                <w:rFonts w:hint="eastAsia"/>
              </w:rPr>
              <w:t>0x03：3D绑定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212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星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r>
              <w:rPr>
                <w:rFonts w:hint="eastAsia"/>
              </w:rPr>
              <w:t>卫星个数</w:t>
            </w:r>
          </w:p>
        </w:tc>
      </w:tr>
    </w:tbl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3"/>
      </w:pPr>
      <w:bookmarkStart w:id="88" w:name="_Toc401671881"/>
      <w:bookmarkStart w:id="89" w:name="_Toc491424413"/>
    </w:p>
    <w:p>
      <w:pPr>
        <w:pStyle w:val="3"/>
      </w:pPr>
      <w:r>
        <w:rPr>
          <w:shd w:val="clear" w:color="auto" w:fill="FFFFFF"/>
        </w:rPr>
        <w:t>FLASH</w:t>
      </w:r>
      <w:r>
        <w:rPr>
          <w:rFonts w:hint="eastAsia"/>
          <w:shd w:val="clear" w:color="auto" w:fill="FFFFFF"/>
        </w:rPr>
        <w:t>数据批量上传指令</w:t>
      </w:r>
      <w:bookmarkEnd w:id="88"/>
      <w:r>
        <w:rPr>
          <w:rFonts w:hint="eastAsia"/>
        </w:rPr>
        <w:t>（分类代码0x0E）</w:t>
      </w:r>
      <w:bookmarkEnd w:id="89"/>
    </w:p>
    <w:p>
      <w:pPr>
        <w:pStyle w:val="5"/>
      </w:pPr>
      <w:r>
        <w:rPr>
          <w:rFonts w:hint="eastAsia"/>
        </w:rPr>
        <w:t>终端==&gt;服务端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126"/>
        <w:gridCol w:w="1276"/>
        <w:gridCol w:w="401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2126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276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4019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报文序列号</w:t>
            </w:r>
          </w:p>
        </w:tc>
        <w:tc>
          <w:tcPr>
            <w:tcW w:w="1276" w:type="dxa"/>
          </w:tcPr>
          <w:p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r>
              <w:fldChar w:fldCharType="begin"/>
            </w:r>
            <w:r>
              <w:instrText xml:space="preserve"> HYPERLINK \l "_报文序列号_1" </w:instrText>
            </w:r>
            <w:r>
              <w:fldChar w:fldCharType="separate"/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t>消息流水号</w:t>
            </w:r>
            <w:r>
              <w:rPr>
                <w:rStyle w:val="23"/>
                <w:rFonts w:hint="eastAsia" w:ascii="Times New Roman" w:hAnsi="Times New Roman" w:eastAsia="宋体" w:cs="宋体"/>
                <w:color w:val="0000FF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命令标识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eastAsia="宋体" w:cs="Times New Roman"/>
              </w:rPr>
              <w:t>WORD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  <w:r>
              <w:rPr>
                <w:rFonts w:hint="eastAsia" w:ascii="Times New Roman" w:hAnsi="Times New Roman" w:cs="宋体"/>
              </w:rPr>
              <w:t>0x0E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>
            <w:pPr>
              <w:jc w:val="left"/>
            </w:pPr>
            <w:r>
              <w:rPr>
                <w:rFonts w:hint="eastAsia"/>
              </w:rPr>
              <w:t>终端rtc时间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WORD</w:t>
            </w:r>
          </w:p>
        </w:tc>
        <w:tc>
          <w:tcPr>
            <w:tcW w:w="4019" w:type="dxa"/>
          </w:tcPr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</w:t>
            </w:r>
            <w:r>
              <w:fldChar w:fldCharType="begin"/>
            </w:r>
            <w:r>
              <w:instrText xml:space="preserve"> HYPERLINK \l "_UTC时间" </w:instrText>
            </w:r>
            <w:r>
              <w:fldChar w:fldCharType="separate"/>
            </w:r>
            <w:r>
              <w:rPr>
                <w:rStyle w:val="23"/>
                <w:rFonts w:hint="eastAsia"/>
                <w:sz w:val="21"/>
                <w:szCs w:val="21"/>
              </w:rPr>
              <w:t>2.5</w:t>
            </w:r>
            <w:r>
              <w:rPr>
                <w:rStyle w:val="23"/>
                <w:rFonts w:hint="eastAsia"/>
                <w:sz w:val="21"/>
                <w:szCs w:val="21"/>
              </w:rPr>
              <w:fldChar w:fldCharType="end"/>
            </w:r>
            <w:r>
              <w:rPr>
                <w:rFonts w:hint="eastAsia"/>
                <w:sz w:val="21"/>
                <w:szCs w:val="21"/>
              </w:rPr>
              <w:t>UTC时间定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总帧数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4019" w:type="dxa"/>
          </w:tcPr>
          <w:p>
            <w:pPr>
              <w:rPr>
                <w:rFonts w:ascii="Times New Roman" w:hAnsi="Times New Roman" w:cs="宋体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批量上传数据</w:t>
            </w:r>
          </w:p>
        </w:tc>
        <w:tc>
          <w:tcPr>
            <w:tcW w:w="1276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40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包含多帧数据，见</w:t>
            </w:r>
            <w:r>
              <w:fldChar w:fldCharType="begin"/>
            </w:r>
            <w:r>
              <w:instrText xml:space="preserve"> HYPERLINK \l "_每一帧flash批量上传数据格式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5.1.1.1.1</w:t>
            </w:r>
            <w:r>
              <w:rPr>
                <w:rStyle w:val="23"/>
                <w:rFonts w:hint="eastAsia"/>
              </w:rPr>
              <w:fldChar w:fldCharType="end"/>
            </w:r>
          </w:p>
        </w:tc>
      </w:tr>
    </w:tbl>
    <w:p/>
    <w:p>
      <w:pPr>
        <w:pStyle w:val="7"/>
      </w:pPr>
      <w:bookmarkStart w:id="90" w:name="_每一帧flash批量上传数据格式"/>
      <w:bookmarkEnd w:id="90"/>
      <w:r>
        <w:rPr>
          <w:rFonts w:hint="eastAsia"/>
        </w:rPr>
        <w:t>每一帧flash批量上传数据格式</w:t>
      </w:r>
    </w:p>
    <w:tbl>
      <w:tblPr>
        <w:tblStyle w:val="26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275"/>
        <w:gridCol w:w="1134"/>
        <w:gridCol w:w="501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 w:ascii="Times New Roman" w:hAnsi="Times New Roman" w:eastAsia="宋体" w:cs="宋体"/>
              </w:rPr>
              <w:t>起始字节</w:t>
            </w:r>
          </w:p>
        </w:tc>
        <w:tc>
          <w:tcPr>
            <w:tcW w:w="1275" w:type="dxa"/>
          </w:tcPr>
          <w:p>
            <w:r>
              <w:rPr>
                <w:rFonts w:hint="eastAsia" w:ascii="Times New Roman" w:hAnsi="Times New Roman" w:eastAsia="宋体" w:cs="宋体"/>
              </w:rPr>
              <w:t>字段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eastAsia="宋体" w:cs="宋体"/>
              </w:rPr>
              <w:t>数据类型</w:t>
            </w:r>
          </w:p>
        </w:tc>
        <w:tc>
          <w:tcPr>
            <w:tcW w:w="5012" w:type="dxa"/>
          </w:tcPr>
          <w:p>
            <w:r>
              <w:rPr>
                <w:rFonts w:hint="eastAsia" w:ascii="Times New Roman" w:hAnsi="Times New Roman" w:eastAsia="宋体" w:cs="宋体"/>
              </w:rPr>
              <w:t>描述及要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>
            <w:r>
              <w:rPr>
                <w:rFonts w:hint="eastAsia"/>
              </w:rPr>
              <w:t>报文类型</w:t>
            </w:r>
          </w:p>
        </w:tc>
        <w:tc>
          <w:tcPr>
            <w:tcW w:w="1134" w:type="dxa"/>
          </w:tcPr>
          <w:p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pPr>
              <w:rPr>
                <w:szCs w:val="21"/>
                <w:shd w:val="clear" w:color="auto" w:fill="FFFFFF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1：</w:t>
            </w:r>
            <w:r>
              <w:rPr>
                <w:rFonts w:hint="eastAsia"/>
                <w:szCs w:val="21"/>
                <w:shd w:val="clear" w:color="auto" w:fill="FFFFFF"/>
              </w:rPr>
              <w:t>设备复位指令</w:t>
            </w:r>
          </w:p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0x02：传感器数据上传    </w:t>
            </w:r>
          </w:p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03：设备健康包上传</w:t>
            </w:r>
          </w:p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0x04：设备升级结果上传  </w:t>
            </w:r>
          </w:p>
          <w:p>
            <w:pPr>
              <w:pStyle w:val="4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x05：故障log上传</w:t>
            </w:r>
            <w:r>
              <w:rPr>
                <w:sz w:val="21"/>
                <w:szCs w:val="21"/>
              </w:rPr>
              <w:t xml:space="preserve"> </w:t>
            </w:r>
          </w:p>
          <w:p>
            <w:pPr>
              <w:rPr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6：</w:t>
            </w:r>
            <w:r>
              <w:rPr>
                <w:rFonts w:hint="eastAsia"/>
                <w:szCs w:val="21"/>
              </w:rPr>
              <w:t>通用参数查询返回</w:t>
            </w:r>
          </w:p>
          <w:p>
            <w:pPr>
              <w:rPr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7</w:t>
            </w:r>
            <w:r>
              <w:rPr>
                <w:rFonts w:hint="eastAsia"/>
                <w:szCs w:val="21"/>
              </w:rPr>
              <w:t>：事件/报警数据包上传</w:t>
            </w:r>
          </w:p>
          <w:p>
            <w:pPr>
              <w:rPr>
                <w:szCs w:val="21"/>
                <w:shd w:val="clear" w:color="auto" w:fill="FFFFFF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8</w:t>
            </w:r>
            <w:r>
              <w:rPr>
                <w:rFonts w:hint="eastAsia"/>
                <w:szCs w:val="21"/>
                <w:shd w:val="clear" w:color="auto" w:fill="FFFFFF"/>
              </w:rPr>
              <w:t>：设备休眠上传</w:t>
            </w:r>
          </w:p>
          <w:p>
            <w:pPr>
              <w:rPr>
                <w:szCs w:val="21"/>
                <w:shd w:val="clear" w:color="auto" w:fill="FFFFFF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9</w:t>
            </w:r>
            <w:r>
              <w:rPr>
                <w:rFonts w:hint="eastAsia"/>
                <w:szCs w:val="21"/>
                <w:shd w:val="clear" w:color="auto" w:fill="FFFFFF"/>
              </w:rPr>
              <w:t>：设备小区基站信息上传</w:t>
            </w:r>
          </w:p>
          <w:p>
            <w:pPr>
              <w:rPr>
                <w:szCs w:val="21"/>
                <w:shd w:val="clear" w:color="auto" w:fill="FFFFFF"/>
              </w:rPr>
            </w:pPr>
            <w:r>
              <w:rPr>
                <w:rFonts w:hint="eastAsia" w:ascii="Times New Roman" w:hAnsi="Times New Roman" w:eastAsia="宋体" w:cs="Times New Roman"/>
                <w:szCs w:val="21"/>
              </w:rPr>
              <w:t>0x0A</w:t>
            </w:r>
            <w:r>
              <w:rPr>
                <w:rFonts w:hint="eastAsia"/>
                <w:szCs w:val="21"/>
                <w:shd w:val="clear" w:color="auto" w:fill="FFFFFF"/>
              </w:rPr>
              <w:t>：设备GPS定位信息上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报文长度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</w:t>
            </w:r>
          </w:p>
        </w:tc>
        <w:tc>
          <w:tcPr>
            <w:tcW w:w="501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bookmarkStart w:id="91" w:name="_Hlk526062749"/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报文数据</w:t>
            </w:r>
          </w:p>
        </w:tc>
        <w:tc>
          <w:tcPr>
            <w:tcW w:w="1134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BYTE[n]</w:t>
            </w:r>
          </w:p>
        </w:tc>
        <w:tc>
          <w:tcPr>
            <w:tcW w:w="501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报文类型（每帧都由参数内容组成）</w:t>
            </w:r>
          </w:p>
          <w:p>
            <w:r>
              <w:rPr>
                <w:rFonts w:hint="eastAsia"/>
              </w:rPr>
              <w:t>0x01时，</w:t>
            </w:r>
            <w:r>
              <w:rPr>
                <w:rFonts w:hint="eastAsia"/>
                <w:szCs w:val="21"/>
                <w:shd w:val="clear" w:color="auto" w:fill="FFFFFF"/>
              </w:rPr>
              <w:t>设备复位指令</w:t>
            </w:r>
            <w:r>
              <w:rPr>
                <w:rFonts w:hint="eastAsia"/>
              </w:rPr>
              <w:t>（0D82）报文内容见</w:t>
            </w:r>
            <w:r>
              <w:fldChar w:fldCharType="begin"/>
            </w:r>
            <w:r>
              <w:instrText xml:space="preserve"> HYPERLINK \l "_终端==&gt;服务端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3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2时，</w:t>
            </w:r>
            <w:bookmarkStart w:id="92" w:name="OLE_LINK4"/>
            <w:r>
              <w:rPr>
                <w:rFonts w:hint="eastAsia"/>
                <w:szCs w:val="21"/>
              </w:rPr>
              <w:t>传感器数据上传</w:t>
            </w:r>
            <w:bookmarkEnd w:id="92"/>
            <w:r>
              <w:rPr>
                <w:rFonts w:hint="eastAsia"/>
              </w:rPr>
              <w:t>（0D83）报文内容见</w:t>
            </w:r>
            <w:r>
              <w:fldChar w:fldCharType="begin"/>
            </w:r>
            <w:r>
              <w:instrText xml:space="preserve"> HYPERLINK \l "_终端==&gt;服务端_4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4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3时，为健康包信息（0D84）报文内容见</w:t>
            </w:r>
            <w:r>
              <w:fldChar w:fldCharType="begin"/>
            </w:r>
            <w:r>
              <w:instrText xml:space="preserve"> HYPERLINK \l "_终端==&gt;服务端_3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5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4时，为升级结果信息（0D85）报文内容见</w:t>
            </w:r>
            <w:r>
              <w:fldChar w:fldCharType="begin"/>
            </w:r>
            <w:r>
              <w:instrText xml:space="preserve"> HYPERLINK \l "_终端==&gt;服务端_9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6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5时，为故障log信息（0D86）报文内容见</w:t>
            </w:r>
            <w:r>
              <w:fldChar w:fldCharType="begin"/>
            </w:r>
            <w:r>
              <w:instrText xml:space="preserve"> HYPERLINK \l "_终端==&gt;服务端_1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7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6时，为通用查询信息（0D87）报文内容见</w:t>
            </w:r>
            <w:r>
              <w:fldChar w:fldCharType="begin"/>
            </w:r>
            <w:r>
              <w:instrText xml:space="preserve"> HYPERLINK \l "_终端==&gt;服务端_5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8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7时，为事件/报警信息（0D88）报文内容见</w:t>
            </w:r>
            <w:r>
              <w:fldChar w:fldCharType="begin"/>
            </w:r>
            <w:r>
              <w:instrText xml:space="preserve"> HYPERLINK \l "_终端==&gt;服务端_2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9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r>
              <w:rPr>
                <w:rFonts w:hint="eastAsia"/>
              </w:rPr>
              <w:t>0x08时，为休眠信息（0D89）报文内容见</w:t>
            </w:r>
            <w:r>
              <w:fldChar w:fldCharType="begin"/>
            </w:r>
            <w:r>
              <w:instrText xml:space="preserve"> HYPERLINK \l "_终端==&gt;_服务端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10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pPr>
              <w:rPr>
                <w:rStyle w:val="23"/>
              </w:rPr>
            </w:pPr>
            <w:r>
              <w:rPr>
                <w:rFonts w:hint="eastAsia"/>
              </w:rPr>
              <w:t>0x09时，为小区基站信息（0D8A）报文内容见</w:t>
            </w:r>
            <w:r>
              <w:fldChar w:fldCharType="begin"/>
            </w:r>
            <w:r>
              <w:instrText xml:space="preserve"> HYPERLINK \l "_终端==&gt;_服务端_1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11.1</w:t>
            </w:r>
            <w:r>
              <w:rPr>
                <w:rStyle w:val="23"/>
                <w:rFonts w:hint="eastAsia"/>
              </w:rPr>
              <w:fldChar w:fldCharType="end"/>
            </w:r>
          </w:p>
          <w:p>
            <w:bookmarkStart w:id="93" w:name="OLE_LINK3"/>
            <w:r>
              <w:rPr>
                <w:rFonts w:hint="eastAsia"/>
              </w:rPr>
              <w:t>0x0A时，为GPS定位信息（0D8B）报文内容见</w:t>
            </w:r>
            <w:r>
              <w:fldChar w:fldCharType="begin"/>
            </w:r>
            <w:r>
              <w:instrText xml:space="preserve"> HYPERLINK \l "_终端==&gt;_服务端_2" </w:instrText>
            </w:r>
            <w:r>
              <w:fldChar w:fldCharType="separate"/>
            </w:r>
            <w:r>
              <w:rPr>
                <w:rStyle w:val="23"/>
                <w:rFonts w:hint="eastAsia"/>
              </w:rPr>
              <w:t>4.4.12.1</w:t>
            </w:r>
            <w:r>
              <w:rPr>
                <w:rStyle w:val="23"/>
                <w:rFonts w:hint="eastAsia"/>
              </w:rPr>
              <w:fldChar w:fldCharType="end"/>
            </w:r>
            <w:bookmarkEnd w:id="93"/>
          </w:p>
        </w:tc>
      </w:tr>
      <w:bookmarkEnd w:id="91"/>
    </w:tbl>
    <w:p/>
    <w:p>
      <w:pPr>
        <w:pStyle w:val="5"/>
      </w:pPr>
      <w:r>
        <w:rPr>
          <w:rFonts w:hint="eastAsia"/>
        </w:rPr>
        <w:t>服务端==&gt;终端</w:t>
      </w:r>
    </w:p>
    <w:p>
      <w:r>
        <w:rPr>
          <w:rFonts w:hint="eastAsia"/>
        </w:rPr>
        <w:t>通用应答回复，见</w:t>
      </w:r>
      <w:r>
        <w:fldChar w:fldCharType="begin"/>
      </w:r>
      <w:r>
        <w:instrText xml:space="preserve"> HYPERLINK \l "_通用应答" </w:instrText>
      </w:r>
      <w:r>
        <w:fldChar w:fldCharType="separate"/>
      </w:r>
      <w:r>
        <w:rPr>
          <w:rStyle w:val="23"/>
          <w:rFonts w:hint="eastAsia"/>
        </w:rPr>
        <w:t>3.5</w:t>
      </w:r>
      <w:r>
        <w:rPr>
          <w:rStyle w:val="23"/>
          <w:rFonts w:hint="eastAsia"/>
        </w:rPr>
        <w:fldChar w:fldCharType="end"/>
      </w:r>
    </w:p>
    <w:p>
      <w:pPr>
        <w:pStyle w:val="2"/>
      </w:pPr>
      <w:bookmarkStart w:id="94" w:name="_Toc491424414"/>
      <w:r>
        <w:rPr>
          <w:rFonts w:hint="eastAsia"/>
        </w:rPr>
        <w:t>重要通信场景描述</w:t>
      </w:r>
      <w:bookmarkEnd w:id="94"/>
    </w:p>
    <w:p>
      <w:pPr>
        <w:pStyle w:val="3"/>
      </w:pPr>
      <w:bookmarkStart w:id="95" w:name="_Toc491424415"/>
      <w:r>
        <w:rPr>
          <w:rFonts w:hint="eastAsia"/>
        </w:rPr>
        <w:t>验证场景描述</w:t>
      </w:r>
      <w:bookmarkEnd w:id="95"/>
    </w:p>
    <w:p>
      <w:pPr>
        <w:jc w:val="center"/>
      </w:pPr>
      <w:r>
        <w:object>
          <v:shape id="_x0000_i1025" o:spt="75" type="#_x0000_t75" style="height:493.8pt;width:352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jc w:val="center"/>
      </w:pPr>
    </w:p>
    <w:p>
      <w:pPr>
        <w:pStyle w:val="3"/>
      </w:pPr>
      <w:bookmarkStart w:id="96" w:name="_Toc491424416"/>
      <w:r>
        <w:rPr>
          <w:rFonts w:hint="eastAsia"/>
        </w:rPr>
        <w:t>通信的两种场景描述</w:t>
      </w:r>
      <w:bookmarkEnd w:id="96"/>
    </w:p>
    <w:p>
      <w:pPr>
        <w:pStyle w:val="4"/>
      </w:pPr>
      <w:bookmarkStart w:id="97" w:name="_Toc491424417"/>
      <w:r>
        <w:rPr>
          <w:rFonts w:hint="eastAsia"/>
        </w:rPr>
        <w:t>同步交互场景描述</w:t>
      </w:r>
      <w:bookmarkEnd w:id="97"/>
    </w:p>
    <w:p>
      <w:pPr>
        <w:jc w:val="center"/>
      </w:pPr>
      <w:r>
        <w:object>
          <v:shape id="_x0000_i1026" o:spt="75" type="#_x0000_t75" style="height:387pt;width:352.8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1">
            <o:LockedField>false</o:LockedField>
          </o:OLEObject>
        </w:object>
      </w:r>
    </w:p>
    <w:p>
      <w:pPr>
        <w:pStyle w:val="4"/>
      </w:pPr>
      <w:bookmarkStart w:id="98" w:name="_Toc491424418"/>
      <w:r>
        <w:rPr>
          <w:rFonts w:hint="eastAsia"/>
        </w:rPr>
        <w:t>异步交互场景描述</w:t>
      </w:r>
      <w:bookmarkEnd w:id="98"/>
    </w:p>
    <w:p>
      <w:pPr>
        <w:jc w:val="center"/>
      </w:pPr>
      <w:r>
        <w:drawing>
          <wp:inline distT="0" distB="0" distL="0" distR="0">
            <wp:extent cx="4876165" cy="49904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76191" cy="49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99" w:name="_Toc491424419"/>
      <w:r>
        <w:rPr>
          <w:rFonts w:hint="eastAsia"/>
        </w:rPr>
        <w:t>升级场景描述</w:t>
      </w:r>
      <w:bookmarkEnd w:id="99"/>
    </w:p>
    <w:p>
      <w:pPr>
        <w:jc w:val="center"/>
      </w:pPr>
      <w:r>
        <w:object>
          <v:shape id="_x0000_i1027" o:spt="75" type="#_x0000_t75" style="height:676.2pt;width:359.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pStyle w:val="2"/>
      </w:pPr>
      <w:bookmarkStart w:id="100" w:name="_附件"/>
      <w:bookmarkEnd w:id="100"/>
      <w:bookmarkStart w:id="101" w:name="_Toc491424420"/>
      <w:r>
        <w:rPr>
          <w:rFonts w:hint="eastAsia"/>
        </w:rPr>
        <w:t>附件</w:t>
      </w:r>
      <w:bookmarkEnd w:id="101"/>
      <w:bookmarkStart w:id="102" w:name="_表1_设置状态"/>
      <w:bookmarkEnd w:id="102"/>
    </w:p>
    <w:p>
      <w:bookmarkStart w:id="103" w:name="_表5故障体检数据格式"/>
      <w:bookmarkEnd w:id="103"/>
      <w:bookmarkStart w:id="104" w:name="_表18电压报警参数内容"/>
      <w:bookmarkEnd w:id="104"/>
      <w:bookmarkStart w:id="105" w:name="_表20"/>
      <w:bookmarkEnd w:id="105"/>
      <w:bookmarkStart w:id="106" w:name="_表19_时间戳"/>
      <w:bookmarkEnd w:id="106"/>
      <w:bookmarkStart w:id="107" w:name="_表2_每一帧GPS信息"/>
      <w:bookmarkEnd w:id="107"/>
      <w:bookmarkStart w:id="108" w:name="_表3每一帧加速度数据格式"/>
      <w:bookmarkEnd w:id="108"/>
      <w:bookmarkStart w:id="109" w:name="_表11示廓灯，近光灯，远光灯，雾灯信息"/>
      <w:bookmarkEnd w:id="109"/>
      <w:bookmarkStart w:id="110" w:name="_表9固定播报格式"/>
      <w:bookmarkEnd w:id="110"/>
      <w:bookmarkStart w:id="111" w:name="_表20报警内容"/>
      <w:bookmarkEnd w:id="111"/>
      <w:bookmarkStart w:id="112" w:name="_表21发动机状态"/>
      <w:bookmarkEnd w:id="112"/>
      <w:bookmarkStart w:id="113" w:name="_表4_每一帧flash批量上传数据格式"/>
      <w:bookmarkEnd w:id="113"/>
      <w:bookmarkStart w:id="114" w:name="_表6故障系统代号"/>
      <w:bookmarkEnd w:id="114"/>
    </w:p>
    <w:sectPr>
      <w:footerReference r:id="rId7" w:type="first"/>
      <w:footerReference r:id="rId6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</w:p>
  <w:p>
    <w:pPr>
      <w:pStyle w:val="1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9825153"/>
    </w:sdtPr>
    <w:sdtContent>
      <w:p>
        <w:pPr>
          <w:pStyle w:val="1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0</w:t>
        </w:r>
        <w:r>
          <w:rPr>
            <w:lang w:val="zh-CN"/>
          </w:rPr>
          <w:fldChar w:fldCharType="end"/>
        </w:r>
      </w:p>
    </w:sdtContent>
  </w:sdt>
  <w:p>
    <w:pPr>
      <w:pStyle w:val="1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7</w:t>
    </w:r>
    <w:r>
      <w:rPr>
        <w:lang w:val="zh-CN"/>
      </w:rPr>
      <w:fldChar w:fldCharType="end"/>
    </w:r>
  </w:p>
  <w:p>
    <w:pPr>
      <w:pStyle w:val="1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  <w:p>
    <w:pPr>
      <w:pStyle w:val="1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36D72"/>
    <w:multiLevelType w:val="multilevel"/>
    <w:tmpl w:val="17136D72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1857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294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89A"/>
    <w:rsid w:val="0000075B"/>
    <w:rsid w:val="000008A3"/>
    <w:rsid w:val="00000B5F"/>
    <w:rsid w:val="00000D8D"/>
    <w:rsid w:val="000013BB"/>
    <w:rsid w:val="0000180E"/>
    <w:rsid w:val="0000195C"/>
    <w:rsid w:val="00001EFE"/>
    <w:rsid w:val="00001FE5"/>
    <w:rsid w:val="00002118"/>
    <w:rsid w:val="000028C0"/>
    <w:rsid w:val="000040EF"/>
    <w:rsid w:val="00004295"/>
    <w:rsid w:val="0000507A"/>
    <w:rsid w:val="00006981"/>
    <w:rsid w:val="000071A3"/>
    <w:rsid w:val="000071EC"/>
    <w:rsid w:val="000079C1"/>
    <w:rsid w:val="00007D7A"/>
    <w:rsid w:val="00007E00"/>
    <w:rsid w:val="00007FB2"/>
    <w:rsid w:val="00010AAD"/>
    <w:rsid w:val="000115F3"/>
    <w:rsid w:val="000119FD"/>
    <w:rsid w:val="000126D1"/>
    <w:rsid w:val="000130D5"/>
    <w:rsid w:val="00013B2C"/>
    <w:rsid w:val="00014A25"/>
    <w:rsid w:val="00015704"/>
    <w:rsid w:val="00015C82"/>
    <w:rsid w:val="00015EA3"/>
    <w:rsid w:val="0001645A"/>
    <w:rsid w:val="00016B34"/>
    <w:rsid w:val="00016FA1"/>
    <w:rsid w:val="00017103"/>
    <w:rsid w:val="0001787D"/>
    <w:rsid w:val="00017E06"/>
    <w:rsid w:val="00020EA5"/>
    <w:rsid w:val="000219BA"/>
    <w:rsid w:val="000224C4"/>
    <w:rsid w:val="00022B91"/>
    <w:rsid w:val="00023124"/>
    <w:rsid w:val="0002325C"/>
    <w:rsid w:val="00024541"/>
    <w:rsid w:val="00024BA2"/>
    <w:rsid w:val="00025686"/>
    <w:rsid w:val="00025E5B"/>
    <w:rsid w:val="0002619E"/>
    <w:rsid w:val="00026697"/>
    <w:rsid w:val="00026B1B"/>
    <w:rsid w:val="00027F62"/>
    <w:rsid w:val="000305F3"/>
    <w:rsid w:val="00030CB4"/>
    <w:rsid w:val="000314EF"/>
    <w:rsid w:val="00031EC2"/>
    <w:rsid w:val="0003233E"/>
    <w:rsid w:val="000325F2"/>
    <w:rsid w:val="0003267F"/>
    <w:rsid w:val="00032A08"/>
    <w:rsid w:val="00032BE0"/>
    <w:rsid w:val="00034446"/>
    <w:rsid w:val="00034BBB"/>
    <w:rsid w:val="00034D49"/>
    <w:rsid w:val="000352CA"/>
    <w:rsid w:val="0003618A"/>
    <w:rsid w:val="0003649A"/>
    <w:rsid w:val="00036623"/>
    <w:rsid w:val="00036A41"/>
    <w:rsid w:val="0003745A"/>
    <w:rsid w:val="00037CF4"/>
    <w:rsid w:val="00040428"/>
    <w:rsid w:val="00040EE5"/>
    <w:rsid w:val="00041AA0"/>
    <w:rsid w:val="000421FC"/>
    <w:rsid w:val="000424E0"/>
    <w:rsid w:val="000428F0"/>
    <w:rsid w:val="00042D2A"/>
    <w:rsid w:val="00043479"/>
    <w:rsid w:val="000435B3"/>
    <w:rsid w:val="0004398D"/>
    <w:rsid w:val="00043AFD"/>
    <w:rsid w:val="00043E38"/>
    <w:rsid w:val="00043FBC"/>
    <w:rsid w:val="00046E14"/>
    <w:rsid w:val="00046FEC"/>
    <w:rsid w:val="000470DD"/>
    <w:rsid w:val="00047D1E"/>
    <w:rsid w:val="00047E02"/>
    <w:rsid w:val="00047F8C"/>
    <w:rsid w:val="00050C2D"/>
    <w:rsid w:val="00051089"/>
    <w:rsid w:val="000514EE"/>
    <w:rsid w:val="00051883"/>
    <w:rsid w:val="00052237"/>
    <w:rsid w:val="0005304F"/>
    <w:rsid w:val="00053573"/>
    <w:rsid w:val="000535B6"/>
    <w:rsid w:val="0005482B"/>
    <w:rsid w:val="00054C91"/>
    <w:rsid w:val="00054F32"/>
    <w:rsid w:val="000552B0"/>
    <w:rsid w:val="0005573F"/>
    <w:rsid w:val="0005597C"/>
    <w:rsid w:val="0005649C"/>
    <w:rsid w:val="00057665"/>
    <w:rsid w:val="00057A81"/>
    <w:rsid w:val="00057EAB"/>
    <w:rsid w:val="0006020F"/>
    <w:rsid w:val="0006028C"/>
    <w:rsid w:val="0006063C"/>
    <w:rsid w:val="00060AE2"/>
    <w:rsid w:val="00060F31"/>
    <w:rsid w:val="000614DE"/>
    <w:rsid w:val="00062204"/>
    <w:rsid w:val="0006222B"/>
    <w:rsid w:val="000625E6"/>
    <w:rsid w:val="00062A43"/>
    <w:rsid w:val="00062BD7"/>
    <w:rsid w:val="00062E89"/>
    <w:rsid w:val="00063FE8"/>
    <w:rsid w:val="000640A7"/>
    <w:rsid w:val="00064352"/>
    <w:rsid w:val="00064727"/>
    <w:rsid w:val="00065616"/>
    <w:rsid w:val="0006583C"/>
    <w:rsid w:val="00066452"/>
    <w:rsid w:val="0006739E"/>
    <w:rsid w:val="00067582"/>
    <w:rsid w:val="0007107B"/>
    <w:rsid w:val="00071107"/>
    <w:rsid w:val="0007125D"/>
    <w:rsid w:val="000714D0"/>
    <w:rsid w:val="00071DD5"/>
    <w:rsid w:val="00072216"/>
    <w:rsid w:val="00072567"/>
    <w:rsid w:val="00072A3B"/>
    <w:rsid w:val="00074CA0"/>
    <w:rsid w:val="00074CBC"/>
    <w:rsid w:val="00075146"/>
    <w:rsid w:val="00075B8C"/>
    <w:rsid w:val="00076162"/>
    <w:rsid w:val="00076881"/>
    <w:rsid w:val="000772A0"/>
    <w:rsid w:val="00080166"/>
    <w:rsid w:val="00080E06"/>
    <w:rsid w:val="00081A66"/>
    <w:rsid w:val="00081CD7"/>
    <w:rsid w:val="00082757"/>
    <w:rsid w:val="00082934"/>
    <w:rsid w:val="00082AFD"/>
    <w:rsid w:val="00083469"/>
    <w:rsid w:val="00083B01"/>
    <w:rsid w:val="00083CB1"/>
    <w:rsid w:val="0008457E"/>
    <w:rsid w:val="00085270"/>
    <w:rsid w:val="000860B5"/>
    <w:rsid w:val="0008744B"/>
    <w:rsid w:val="00087C8C"/>
    <w:rsid w:val="00090210"/>
    <w:rsid w:val="00090DB5"/>
    <w:rsid w:val="000912B2"/>
    <w:rsid w:val="000917D9"/>
    <w:rsid w:val="00091A06"/>
    <w:rsid w:val="00091A2B"/>
    <w:rsid w:val="00091CB7"/>
    <w:rsid w:val="0009234E"/>
    <w:rsid w:val="00092897"/>
    <w:rsid w:val="00093954"/>
    <w:rsid w:val="00093F23"/>
    <w:rsid w:val="0009434C"/>
    <w:rsid w:val="000949CC"/>
    <w:rsid w:val="00094A41"/>
    <w:rsid w:val="0009597C"/>
    <w:rsid w:val="00095AB4"/>
    <w:rsid w:val="000962C2"/>
    <w:rsid w:val="00096546"/>
    <w:rsid w:val="00096FFE"/>
    <w:rsid w:val="0009793C"/>
    <w:rsid w:val="00097FF5"/>
    <w:rsid w:val="000A0DF5"/>
    <w:rsid w:val="000A2372"/>
    <w:rsid w:val="000A270C"/>
    <w:rsid w:val="000A299C"/>
    <w:rsid w:val="000A3B93"/>
    <w:rsid w:val="000A4766"/>
    <w:rsid w:val="000A493F"/>
    <w:rsid w:val="000A49DF"/>
    <w:rsid w:val="000A52D2"/>
    <w:rsid w:val="000A5A3B"/>
    <w:rsid w:val="000A5EE6"/>
    <w:rsid w:val="000A60A8"/>
    <w:rsid w:val="000A6226"/>
    <w:rsid w:val="000A69DA"/>
    <w:rsid w:val="000A6BCC"/>
    <w:rsid w:val="000A776E"/>
    <w:rsid w:val="000A7D23"/>
    <w:rsid w:val="000A7D73"/>
    <w:rsid w:val="000B0099"/>
    <w:rsid w:val="000B0E35"/>
    <w:rsid w:val="000B1418"/>
    <w:rsid w:val="000B16CD"/>
    <w:rsid w:val="000B211A"/>
    <w:rsid w:val="000B32E6"/>
    <w:rsid w:val="000B3CFE"/>
    <w:rsid w:val="000B3E35"/>
    <w:rsid w:val="000B42C2"/>
    <w:rsid w:val="000B4445"/>
    <w:rsid w:val="000B4633"/>
    <w:rsid w:val="000B472D"/>
    <w:rsid w:val="000B4F05"/>
    <w:rsid w:val="000B50E9"/>
    <w:rsid w:val="000B5289"/>
    <w:rsid w:val="000B539E"/>
    <w:rsid w:val="000B578E"/>
    <w:rsid w:val="000B69FF"/>
    <w:rsid w:val="000B6D4D"/>
    <w:rsid w:val="000B7ADB"/>
    <w:rsid w:val="000B7CA8"/>
    <w:rsid w:val="000B7E2B"/>
    <w:rsid w:val="000C045C"/>
    <w:rsid w:val="000C1821"/>
    <w:rsid w:val="000C1A76"/>
    <w:rsid w:val="000C228B"/>
    <w:rsid w:val="000C292D"/>
    <w:rsid w:val="000C2B89"/>
    <w:rsid w:val="000C3EA2"/>
    <w:rsid w:val="000C3EF7"/>
    <w:rsid w:val="000C4658"/>
    <w:rsid w:val="000C5CD1"/>
    <w:rsid w:val="000C5D4F"/>
    <w:rsid w:val="000C5EB4"/>
    <w:rsid w:val="000C778F"/>
    <w:rsid w:val="000C7D60"/>
    <w:rsid w:val="000C7E7D"/>
    <w:rsid w:val="000C7EA7"/>
    <w:rsid w:val="000D0538"/>
    <w:rsid w:val="000D0626"/>
    <w:rsid w:val="000D0B10"/>
    <w:rsid w:val="000D1BCC"/>
    <w:rsid w:val="000D2AF1"/>
    <w:rsid w:val="000D2F55"/>
    <w:rsid w:val="000D3236"/>
    <w:rsid w:val="000D340C"/>
    <w:rsid w:val="000D3DC8"/>
    <w:rsid w:val="000D512E"/>
    <w:rsid w:val="000D5262"/>
    <w:rsid w:val="000D531B"/>
    <w:rsid w:val="000D64BE"/>
    <w:rsid w:val="000D6D70"/>
    <w:rsid w:val="000D7489"/>
    <w:rsid w:val="000D7956"/>
    <w:rsid w:val="000D7E5E"/>
    <w:rsid w:val="000E0110"/>
    <w:rsid w:val="000E0474"/>
    <w:rsid w:val="000E08C0"/>
    <w:rsid w:val="000E112C"/>
    <w:rsid w:val="000E1B8A"/>
    <w:rsid w:val="000E209F"/>
    <w:rsid w:val="000E2114"/>
    <w:rsid w:val="000E2334"/>
    <w:rsid w:val="000E2355"/>
    <w:rsid w:val="000E27E3"/>
    <w:rsid w:val="000E3755"/>
    <w:rsid w:val="000E394D"/>
    <w:rsid w:val="000E398C"/>
    <w:rsid w:val="000E51B7"/>
    <w:rsid w:val="000E5469"/>
    <w:rsid w:val="000E678E"/>
    <w:rsid w:val="000E6801"/>
    <w:rsid w:val="000E682D"/>
    <w:rsid w:val="000E6A7C"/>
    <w:rsid w:val="000E713A"/>
    <w:rsid w:val="000E734A"/>
    <w:rsid w:val="000E7537"/>
    <w:rsid w:val="000E794C"/>
    <w:rsid w:val="000E7D2E"/>
    <w:rsid w:val="000E7FE5"/>
    <w:rsid w:val="000F0951"/>
    <w:rsid w:val="000F1340"/>
    <w:rsid w:val="000F14F2"/>
    <w:rsid w:val="000F1F52"/>
    <w:rsid w:val="000F248B"/>
    <w:rsid w:val="000F25E0"/>
    <w:rsid w:val="000F3AD0"/>
    <w:rsid w:val="000F3D0A"/>
    <w:rsid w:val="000F6F4F"/>
    <w:rsid w:val="000F7902"/>
    <w:rsid w:val="000F7EAF"/>
    <w:rsid w:val="00100009"/>
    <w:rsid w:val="0010078D"/>
    <w:rsid w:val="00100C00"/>
    <w:rsid w:val="00101357"/>
    <w:rsid w:val="00101486"/>
    <w:rsid w:val="00102CB7"/>
    <w:rsid w:val="0010418C"/>
    <w:rsid w:val="00104557"/>
    <w:rsid w:val="001047A4"/>
    <w:rsid w:val="00104B6A"/>
    <w:rsid w:val="00107802"/>
    <w:rsid w:val="00107C9B"/>
    <w:rsid w:val="001104BD"/>
    <w:rsid w:val="001106D6"/>
    <w:rsid w:val="00110F7F"/>
    <w:rsid w:val="001110AF"/>
    <w:rsid w:val="00111213"/>
    <w:rsid w:val="00111CC8"/>
    <w:rsid w:val="001127A4"/>
    <w:rsid w:val="001128EC"/>
    <w:rsid w:val="0011342B"/>
    <w:rsid w:val="0011360F"/>
    <w:rsid w:val="00113C8C"/>
    <w:rsid w:val="00113FDB"/>
    <w:rsid w:val="00115EEE"/>
    <w:rsid w:val="00116B2C"/>
    <w:rsid w:val="00117546"/>
    <w:rsid w:val="0011766E"/>
    <w:rsid w:val="00117BB7"/>
    <w:rsid w:val="0012010A"/>
    <w:rsid w:val="001203CD"/>
    <w:rsid w:val="001206CF"/>
    <w:rsid w:val="00120706"/>
    <w:rsid w:val="00120FD4"/>
    <w:rsid w:val="0012117E"/>
    <w:rsid w:val="001213AE"/>
    <w:rsid w:val="00121616"/>
    <w:rsid w:val="00121C4C"/>
    <w:rsid w:val="00121D9A"/>
    <w:rsid w:val="001221A3"/>
    <w:rsid w:val="00122BFD"/>
    <w:rsid w:val="00122D0E"/>
    <w:rsid w:val="00123798"/>
    <w:rsid w:val="0012383E"/>
    <w:rsid w:val="001238DC"/>
    <w:rsid w:val="001240B7"/>
    <w:rsid w:val="001241E7"/>
    <w:rsid w:val="00124C82"/>
    <w:rsid w:val="001259C0"/>
    <w:rsid w:val="00125F0B"/>
    <w:rsid w:val="00126646"/>
    <w:rsid w:val="0012717C"/>
    <w:rsid w:val="00127721"/>
    <w:rsid w:val="001278B9"/>
    <w:rsid w:val="00127DB1"/>
    <w:rsid w:val="001301EC"/>
    <w:rsid w:val="0013025F"/>
    <w:rsid w:val="00131D3E"/>
    <w:rsid w:val="0013206C"/>
    <w:rsid w:val="0013235C"/>
    <w:rsid w:val="00132401"/>
    <w:rsid w:val="001344A2"/>
    <w:rsid w:val="0013489A"/>
    <w:rsid w:val="00135932"/>
    <w:rsid w:val="00135CF2"/>
    <w:rsid w:val="00135F3D"/>
    <w:rsid w:val="001362B6"/>
    <w:rsid w:val="0013731B"/>
    <w:rsid w:val="00137ACF"/>
    <w:rsid w:val="001412EC"/>
    <w:rsid w:val="0014137E"/>
    <w:rsid w:val="001414EB"/>
    <w:rsid w:val="0014162D"/>
    <w:rsid w:val="0014163E"/>
    <w:rsid w:val="00141808"/>
    <w:rsid w:val="001421C5"/>
    <w:rsid w:val="0014314D"/>
    <w:rsid w:val="00143807"/>
    <w:rsid w:val="00143C79"/>
    <w:rsid w:val="00144512"/>
    <w:rsid w:val="0014453F"/>
    <w:rsid w:val="00144816"/>
    <w:rsid w:val="001449A6"/>
    <w:rsid w:val="00144F24"/>
    <w:rsid w:val="001451A6"/>
    <w:rsid w:val="00145410"/>
    <w:rsid w:val="00145F70"/>
    <w:rsid w:val="001464DB"/>
    <w:rsid w:val="0014683C"/>
    <w:rsid w:val="00146939"/>
    <w:rsid w:val="00146CC9"/>
    <w:rsid w:val="00146FB7"/>
    <w:rsid w:val="00146FE5"/>
    <w:rsid w:val="00147637"/>
    <w:rsid w:val="00147B36"/>
    <w:rsid w:val="001504D3"/>
    <w:rsid w:val="00150765"/>
    <w:rsid w:val="00150CDF"/>
    <w:rsid w:val="00150D13"/>
    <w:rsid w:val="00152060"/>
    <w:rsid w:val="00152392"/>
    <w:rsid w:val="0015299A"/>
    <w:rsid w:val="00152D08"/>
    <w:rsid w:val="00153D3B"/>
    <w:rsid w:val="001541AE"/>
    <w:rsid w:val="0015493B"/>
    <w:rsid w:val="00154D06"/>
    <w:rsid w:val="00155271"/>
    <w:rsid w:val="0015576E"/>
    <w:rsid w:val="00155B42"/>
    <w:rsid w:val="00155F85"/>
    <w:rsid w:val="00156333"/>
    <w:rsid w:val="001567B3"/>
    <w:rsid w:val="00156898"/>
    <w:rsid w:val="00156940"/>
    <w:rsid w:val="001570E0"/>
    <w:rsid w:val="001577D8"/>
    <w:rsid w:val="0015781E"/>
    <w:rsid w:val="00160001"/>
    <w:rsid w:val="0016057E"/>
    <w:rsid w:val="00160E3A"/>
    <w:rsid w:val="001613E5"/>
    <w:rsid w:val="00161D06"/>
    <w:rsid w:val="001621BD"/>
    <w:rsid w:val="0016245D"/>
    <w:rsid w:val="00162489"/>
    <w:rsid w:val="00163839"/>
    <w:rsid w:val="00164183"/>
    <w:rsid w:val="001646A3"/>
    <w:rsid w:val="0016476A"/>
    <w:rsid w:val="00165A13"/>
    <w:rsid w:val="00165E0E"/>
    <w:rsid w:val="00166280"/>
    <w:rsid w:val="001663E0"/>
    <w:rsid w:val="001665F3"/>
    <w:rsid w:val="00166849"/>
    <w:rsid w:val="001670C0"/>
    <w:rsid w:val="00167226"/>
    <w:rsid w:val="00167A09"/>
    <w:rsid w:val="00170BD7"/>
    <w:rsid w:val="00170E7A"/>
    <w:rsid w:val="00170E92"/>
    <w:rsid w:val="00170EA9"/>
    <w:rsid w:val="00171818"/>
    <w:rsid w:val="00171BEA"/>
    <w:rsid w:val="001721D5"/>
    <w:rsid w:val="00172B73"/>
    <w:rsid w:val="00172D06"/>
    <w:rsid w:val="00172EE5"/>
    <w:rsid w:val="001730F1"/>
    <w:rsid w:val="00173844"/>
    <w:rsid w:val="00173B18"/>
    <w:rsid w:val="001742F3"/>
    <w:rsid w:val="0017512F"/>
    <w:rsid w:val="0017574D"/>
    <w:rsid w:val="001763D3"/>
    <w:rsid w:val="00177404"/>
    <w:rsid w:val="0018073B"/>
    <w:rsid w:val="001808BA"/>
    <w:rsid w:val="00180FEB"/>
    <w:rsid w:val="0018192C"/>
    <w:rsid w:val="00181AD8"/>
    <w:rsid w:val="00181D83"/>
    <w:rsid w:val="00181FC1"/>
    <w:rsid w:val="001821FA"/>
    <w:rsid w:val="00183C73"/>
    <w:rsid w:val="00184246"/>
    <w:rsid w:val="001843C8"/>
    <w:rsid w:val="00185034"/>
    <w:rsid w:val="001850B7"/>
    <w:rsid w:val="00185749"/>
    <w:rsid w:val="0018637B"/>
    <w:rsid w:val="001865AD"/>
    <w:rsid w:val="00186B54"/>
    <w:rsid w:val="00186CA4"/>
    <w:rsid w:val="001872D3"/>
    <w:rsid w:val="00187F15"/>
    <w:rsid w:val="00190796"/>
    <w:rsid w:val="001909A2"/>
    <w:rsid w:val="00191506"/>
    <w:rsid w:val="00191CAB"/>
    <w:rsid w:val="00193060"/>
    <w:rsid w:val="001934AF"/>
    <w:rsid w:val="00193861"/>
    <w:rsid w:val="00193BBF"/>
    <w:rsid w:val="00194A15"/>
    <w:rsid w:val="001950AD"/>
    <w:rsid w:val="0019570A"/>
    <w:rsid w:val="00195E22"/>
    <w:rsid w:val="001967B2"/>
    <w:rsid w:val="00196BF2"/>
    <w:rsid w:val="00197628"/>
    <w:rsid w:val="00197CA2"/>
    <w:rsid w:val="001A0CF4"/>
    <w:rsid w:val="001A11EC"/>
    <w:rsid w:val="001A167D"/>
    <w:rsid w:val="001A1FAB"/>
    <w:rsid w:val="001A22C3"/>
    <w:rsid w:val="001A3613"/>
    <w:rsid w:val="001A3866"/>
    <w:rsid w:val="001A46C8"/>
    <w:rsid w:val="001A5688"/>
    <w:rsid w:val="001A6536"/>
    <w:rsid w:val="001A6BAE"/>
    <w:rsid w:val="001A7F2A"/>
    <w:rsid w:val="001B0017"/>
    <w:rsid w:val="001B0524"/>
    <w:rsid w:val="001B1CC4"/>
    <w:rsid w:val="001B240E"/>
    <w:rsid w:val="001B2A8B"/>
    <w:rsid w:val="001B33B8"/>
    <w:rsid w:val="001B33F2"/>
    <w:rsid w:val="001B370C"/>
    <w:rsid w:val="001B3CE9"/>
    <w:rsid w:val="001B3D21"/>
    <w:rsid w:val="001B4833"/>
    <w:rsid w:val="001B4868"/>
    <w:rsid w:val="001B4A7A"/>
    <w:rsid w:val="001B5133"/>
    <w:rsid w:val="001B51DF"/>
    <w:rsid w:val="001B5AF1"/>
    <w:rsid w:val="001B60D0"/>
    <w:rsid w:val="001B638E"/>
    <w:rsid w:val="001B7FB4"/>
    <w:rsid w:val="001C07B7"/>
    <w:rsid w:val="001C07F3"/>
    <w:rsid w:val="001C09A5"/>
    <w:rsid w:val="001C0B0E"/>
    <w:rsid w:val="001C1A11"/>
    <w:rsid w:val="001C1F92"/>
    <w:rsid w:val="001C270B"/>
    <w:rsid w:val="001C2783"/>
    <w:rsid w:val="001C3127"/>
    <w:rsid w:val="001C351B"/>
    <w:rsid w:val="001C41E0"/>
    <w:rsid w:val="001C4830"/>
    <w:rsid w:val="001C4B12"/>
    <w:rsid w:val="001C4D39"/>
    <w:rsid w:val="001C5256"/>
    <w:rsid w:val="001C6171"/>
    <w:rsid w:val="001C6A11"/>
    <w:rsid w:val="001C6AEA"/>
    <w:rsid w:val="001C70B3"/>
    <w:rsid w:val="001C735B"/>
    <w:rsid w:val="001C73A2"/>
    <w:rsid w:val="001C73AF"/>
    <w:rsid w:val="001C7414"/>
    <w:rsid w:val="001C76D0"/>
    <w:rsid w:val="001C7BB8"/>
    <w:rsid w:val="001C7E3F"/>
    <w:rsid w:val="001D0838"/>
    <w:rsid w:val="001D0939"/>
    <w:rsid w:val="001D0B58"/>
    <w:rsid w:val="001D0CD6"/>
    <w:rsid w:val="001D15CB"/>
    <w:rsid w:val="001D1828"/>
    <w:rsid w:val="001D191D"/>
    <w:rsid w:val="001D1E33"/>
    <w:rsid w:val="001D2616"/>
    <w:rsid w:val="001D3A7B"/>
    <w:rsid w:val="001D3AE0"/>
    <w:rsid w:val="001D3FA1"/>
    <w:rsid w:val="001D42D5"/>
    <w:rsid w:val="001D47E7"/>
    <w:rsid w:val="001D4DB3"/>
    <w:rsid w:val="001D4F60"/>
    <w:rsid w:val="001D51D4"/>
    <w:rsid w:val="001D522A"/>
    <w:rsid w:val="001D5B30"/>
    <w:rsid w:val="001D5B97"/>
    <w:rsid w:val="001D6150"/>
    <w:rsid w:val="001D61D3"/>
    <w:rsid w:val="001D67C6"/>
    <w:rsid w:val="001D700E"/>
    <w:rsid w:val="001D7520"/>
    <w:rsid w:val="001D7AD0"/>
    <w:rsid w:val="001E044D"/>
    <w:rsid w:val="001E091C"/>
    <w:rsid w:val="001E1038"/>
    <w:rsid w:val="001E1565"/>
    <w:rsid w:val="001E1617"/>
    <w:rsid w:val="001E16A0"/>
    <w:rsid w:val="001E175E"/>
    <w:rsid w:val="001E2092"/>
    <w:rsid w:val="001E3199"/>
    <w:rsid w:val="001E4261"/>
    <w:rsid w:val="001E48CB"/>
    <w:rsid w:val="001E4BA1"/>
    <w:rsid w:val="001E4C33"/>
    <w:rsid w:val="001E57AB"/>
    <w:rsid w:val="001E589E"/>
    <w:rsid w:val="001E63BB"/>
    <w:rsid w:val="001E654D"/>
    <w:rsid w:val="001E7AF6"/>
    <w:rsid w:val="001E7BF4"/>
    <w:rsid w:val="001E7BFF"/>
    <w:rsid w:val="001E7F68"/>
    <w:rsid w:val="001F024B"/>
    <w:rsid w:val="001F0BA3"/>
    <w:rsid w:val="001F0E2F"/>
    <w:rsid w:val="001F0E45"/>
    <w:rsid w:val="001F154B"/>
    <w:rsid w:val="001F16CF"/>
    <w:rsid w:val="001F29DD"/>
    <w:rsid w:val="001F2C38"/>
    <w:rsid w:val="001F3567"/>
    <w:rsid w:val="001F389C"/>
    <w:rsid w:val="001F3AE1"/>
    <w:rsid w:val="001F418A"/>
    <w:rsid w:val="001F45E3"/>
    <w:rsid w:val="001F6061"/>
    <w:rsid w:val="001F7EF7"/>
    <w:rsid w:val="002000F7"/>
    <w:rsid w:val="0020019F"/>
    <w:rsid w:val="00200FA7"/>
    <w:rsid w:val="0020117A"/>
    <w:rsid w:val="002013A3"/>
    <w:rsid w:val="00201A5A"/>
    <w:rsid w:val="00201E81"/>
    <w:rsid w:val="00202826"/>
    <w:rsid w:val="00203476"/>
    <w:rsid w:val="002034B2"/>
    <w:rsid w:val="00203D82"/>
    <w:rsid w:val="0020408E"/>
    <w:rsid w:val="00204636"/>
    <w:rsid w:val="00204EEB"/>
    <w:rsid w:val="002051D8"/>
    <w:rsid w:val="0020540B"/>
    <w:rsid w:val="00205542"/>
    <w:rsid w:val="00205898"/>
    <w:rsid w:val="00206A07"/>
    <w:rsid w:val="00206FBB"/>
    <w:rsid w:val="002074E4"/>
    <w:rsid w:val="00207767"/>
    <w:rsid w:val="00207A5B"/>
    <w:rsid w:val="0021019F"/>
    <w:rsid w:val="0021057B"/>
    <w:rsid w:val="002108CE"/>
    <w:rsid w:val="002128CC"/>
    <w:rsid w:val="00213111"/>
    <w:rsid w:val="0021313D"/>
    <w:rsid w:val="00213213"/>
    <w:rsid w:val="00213771"/>
    <w:rsid w:val="00213B0C"/>
    <w:rsid w:val="002146E1"/>
    <w:rsid w:val="00214A9A"/>
    <w:rsid w:val="00215018"/>
    <w:rsid w:val="002158E7"/>
    <w:rsid w:val="00215A99"/>
    <w:rsid w:val="00215E7F"/>
    <w:rsid w:val="00216920"/>
    <w:rsid w:val="00216B1C"/>
    <w:rsid w:val="00216F88"/>
    <w:rsid w:val="00221107"/>
    <w:rsid w:val="00222492"/>
    <w:rsid w:val="00222D3E"/>
    <w:rsid w:val="002232D4"/>
    <w:rsid w:val="0022355B"/>
    <w:rsid w:val="002237DF"/>
    <w:rsid w:val="00223E6F"/>
    <w:rsid w:val="0022504E"/>
    <w:rsid w:val="0022585C"/>
    <w:rsid w:val="00225A7C"/>
    <w:rsid w:val="00225BF5"/>
    <w:rsid w:val="00225C85"/>
    <w:rsid w:val="002264E2"/>
    <w:rsid w:val="00226CFB"/>
    <w:rsid w:val="002271D6"/>
    <w:rsid w:val="00227425"/>
    <w:rsid w:val="00227544"/>
    <w:rsid w:val="00230B18"/>
    <w:rsid w:val="00230C58"/>
    <w:rsid w:val="002312BD"/>
    <w:rsid w:val="00231418"/>
    <w:rsid w:val="002314F5"/>
    <w:rsid w:val="00231D11"/>
    <w:rsid w:val="00232558"/>
    <w:rsid w:val="00232C22"/>
    <w:rsid w:val="00232E54"/>
    <w:rsid w:val="002331FF"/>
    <w:rsid w:val="00233496"/>
    <w:rsid w:val="002334C9"/>
    <w:rsid w:val="0023395C"/>
    <w:rsid w:val="0023412A"/>
    <w:rsid w:val="0023465B"/>
    <w:rsid w:val="002349A5"/>
    <w:rsid w:val="00234F79"/>
    <w:rsid w:val="002353C9"/>
    <w:rsid w:val="002354F0"/>
    <w:rsid w:val="002354F4"/>
    <w:rsid w:val="0023642D"/>
    <w:rsid w:val="0023682F"/>
    <w:rsid w:val="002372AF"/>
    <w:rsid w:val="002373AF"/>
    <w:rsid w:val="00237876"/>
    <w:rsid w:val="00237962"/>
    <w:rsid w:val="0024065F"/>
    <w:rsid w:val="002407E2"/>
    <w:rsid w:val="00240EBC"/>
    <w:rsid w:val="00240F81"/>
    <w:rsid w:val="002413B1"/>
    <w:rsid w:val="002413DD"/>
    <w:rsid w:val="0024181D"/>
    <w:rsid w:val="00241BB3"/>
    <w:rsid w:val="00241F9C"/>
    <w:rsid w:val="00242D1F"/>
    <w:rsid w:val="00243277"/>
    <w:rsid w:val="00244284"/>
    <w:rsid w:val="00244FDB"/>
    <w:rsid w:val="00245232"/>
    <w:rsid w:val="00245C32"/>
    <w:rsid w:val="00245E27"/>
    <w:rsid w:val="00246B93"/>
    <w:rsid w:val="00246D92"/>
    <w:rsid w:val="00247438"/>
    <w:rsid w:val="00247D07"/>
    <w:rsid w:val="00250E8C"/>
    <w:rsid w:val="00251443"/>
    <w:rsid w:val="00251B9F"/>
    <w:rsid w:val="00251EE6"/>
    <w:rsid w:val="002520FE"/>
    <w:rsid w:val="0025257E"/>
    <w:rsid w:val="00252807"/>
    <w:rsid w:val="00252ADC"/>
    <w:rsid w:val="002531FF"/>
    <w:rsid w:val="00253AB3"/>
    <w:rsid w:val="00254F98"/>
    <w:rsid w:val="0025562F"/>
    <w:rsid w:val="00255B08"/>
    <w:rsid w:val="00255FEE"/>
    <w:rsid w:val="00255FF9"/>
    <w:rsid w:val="002562CC"/>
    <w:rsid w:val="00256586"/>
    <w:rsid w:val="00256BE8"/>
    <w:rsid w:val="0025712D"/>
    <w:rsid w:val="00257ABD"/>
    <w:rsid w:val="00257B2B"/>
    <w:rsid w:val="0026057A"/>
    <w:rsid w:val="0026130A"/>
    <w:rsid w:val="0026299A"/>
    <w:rsid w:val="0026452C"/>
    <w:rsid w:val="00264DBE"/>
    <w:rsid w:val="00264E40"/>
    <w:rsid w:val="002651A0"/>
    <w:rsid w:val="0026531A"/>
    <w:rsid w:val="002669A5"/>
    <w:rsid w:val="002671EA"/>
    <w:rsid w:val="00267759"/>
    <w:rsid w:val="002677B8"/>
    <w:rsid w:val="00267AC1"/>
    <w:rsid w:val="00267AE3"/>
    <w:rsid w:val="00270B3C"/>
    <w:rsid w:val="00270DAA"/>
    <w:rsid w:val="0027126C"/>
    <w:rsid w:val="00271AFA"/>
    <w:rsid w:val="00271B6A"/>
    <w:rsid w:val="00271D91"/>
    <w:rsid w:val="0027328E"/>
    <w:rsid w:val="00273C85"/>
    <w:rsid w:val="00274784"/>
    <w:rsid w:val="002749DD"/>
    <w:rsid w:val="00274F78"/>
    <w:rsid w:val="00274FC9"/>
    <w:rsid w:val="00275674"/>
    <w:rsid w:val="00275C17"/>
    <w:rsid w:val="0027680D"/>
    <w:rsid w:val="002768FE"/>
    <w:rsid w:val="002769C8"/>
    <w:rsid w:val="00276C21"/>
    <w:rsid w:val="00276CD5"/>
    <w:rsid w:val="002772F7"/>
    <w:rsid w:val="00277512"/>
    <w:rsid w:val="0027785A"/>
    <w:rsid w:val="0027792F"/>
    <w:rsid w:val="002779DF"/>
    <w:rsid w:val="0028036E"/>
    <w:rsid w:val="00280ACC"/>
    <w:rsid w:val="00281C4E"/>
    <w:rsid w:val="00281D8C"/>
    <w:rsid w:val="002820F2"/>
    <w:rsid w:val="0028237F"/>
    <w:rsid w:val="00282963"/>
    <w:rsid w:val="00282BC8"/>
    <w:rsid w:val="00282D7F"/>
    <w:rsid w:val="00282F1E"/>
    <w:rsid w:val="002832FB"/>
    <w:rsid w:val="00283B2E"/>
    <w:rsid w:val="002843C4"/>
    <w:rsid w:val="002844E1"/>
    <w:rsid w:val="002846A8"/>
    <w:rsid w:val="00284985"/>
    <w:rsid w:val="002850F9"/>
    <w:rsid w:val="00285A5B"/>
    <w:rsid w:val="00285AF3"/>
    <w:rsid w:val="00285B8E"/>
    <w:rsid w:val="0028674A"/>
    <w:rsid w:val="00287858"/>
    <w:rsid w:val="002904FF"/>
    <w:rsid w:val="0029059E"/>
    <w:rsid w:val="00290E50"/>
    <w:rsid w:val="0029196F"/>
    <w:rsid w:val="00291A76"/>
    <w:rsid w:val="0029225C"/>
    <w:rsid w:val="0029261D"/>
    <w:rsid w:val="002926BC"/>
    <w:rsid w:val="002928FA"/>
    <w:rsid w:val="00292CC4"/>
    <w:rsid w:val="00294BCE"/>
    <w:rsid w:val="00295BAA"/>
    <w:rsid w:val="00296EC3"/>
    <w:rsid w:val="00297426"/>
    <w:rsid w:val="00297504"/>
    <w:rsid w:val="0029782F"/>
    <w:rsid w:val="002A239C"/>
    <w:rsid w:val="002A2517"/>
    <w:rsid w:val="002A257E"/>
    <w:rsid w:val="002A31FE"/>
    <w:rsid w:val="002A32F0"/>
    <w:rsid w:val="002A37A0"/>
    <w:rsid w:val="002A44C3"/>
    <w:rsid w:val="002A4553"/>
    <w:rsid w:val="002A4A13"/>
    <w:rsid w:val="002A51CA"/>
    <w:rsid w:val="002A544D"/>
    <w:rsid w:val="002A6BE8"/>
    <w:rsid w:val="002A6EBF"/>
    <w:rsid w:val="002A7506"/>
    <w:rsid w:val="002A7D4A"/>
    <w:rsid w:val="002A7DFB"/>
    <w:rsid w:val="002B0167"/>
    <w:rsid w:val="002B02F9"/>
    <w:rsid w:val="002B0B1C"/>
    <w:rsid w:val="002B0FAF"/>
    <w:rsid w:val="002B1DC9"/>
    <w:rsid w:val="002B2204"/>
    <w:rsid w:val="002B26B3"/>
    <w:rsid w:val="002B31C5"/>
    <w:rsid w:val="002B32AB"/>
    <w:rsid w:val="002B375D"/>
    <w:rsid w:val="002B3BE7"/>
    <w:rsid w:val="002B3D64"/>
    <w:rsid w:val="002B424A"/>
    <w:rsid w:val="002B4876"/>
    <w:rsid w:val="002B5601"/>
    <w:rsid w:val="002B5603"/>
    <w:rsid w:val="002B5769"/>
    <w:rsid w:val="002B5919"/>
    <w:rsid w:val="002B5933"/>
    <w:rsid w:val="002B5C05"/>
    <w:rsid w:val="002B79DF"/>
    <w:rsid w:val="002B7B54"/>
    <w:rsid w:val="002C00BB"/>
    <w:rsid w:val="002C056C"/>
    <w:rsid w:val="002C0CA8"/>
    <w:rsid w:val="002C1B91"/>
    <w:rsid w:val="002C1FBF"/>
    <w:rsid w:val="002C22BC"/>
    <w:rsid w:val="002C2303"/>
    <w:rsid w:val="002C2970"/>
    <w:rsid w:val="002C3041"/>
    <w:rsid w:val="002C33EB"/>
    <w:rsid w:val="002C34B3"/>
    <w:rsid w:val="002C3EDA"/>
    <w:rsid w:val="002C505F"/>
    <w:rsid w:val="002C5931"/>
    <w:rsid w:val="002C5B79"/>
    <w:rsid w:val="002C5D7F"/>
    <w:rsid w:val="002C6721"/>
    <w:rsid w:val="002C732C"/>
    <w:rsid w:val="002C7893"/>
    <w:rsid w:val="002C7A99"/>
    <w:rsid w:val="002C7DEB"/>
    <w:rsid w:val="002D0173"/>
    <w:rsid w:val="002D04AB"/>
    <w:rsid w:val="002D1572"/>
    <w:rsid w:val="002D1932"/>
    <w:rsid w:val="002D2140"/>
    <w:rsid w:val="002D2622"/>
    <w:rsid w:val="002D2761"/>
    <w:rsid w:val="002D3D0D"/>
    <w:rsid w:val="002D464C"/>
    <w:rsid w:val="002D47A5"/>
    <w:rsid w:val="002D548C"/>
    <w:rsid w:val="002D6370"/>
    <w:rsid w:val="002D6941"/>
    <w:rsid w:val="002D6E02"/>
    <w:rsid w:val="002D6FD9"/>
    <w:rsid w:val="002D716B"/>
    <w:rsid w:val="002D7606"/>
    <w:rsid w:val="002D79C5"/>
    <w:rsid w:val="002D7EE9"/>
    <w:rsid w:val="002E0517"/>
    <w:rsid w:val="002E08D8"/>
    <w:rsid w:val="002E094C"/>
    <w:rsid w:val="002E0E47"/>
    <w:rsid w:val="002E0E91"/>
    <w:rsid w:val="002E20EC"/>
    <w:rsid w:val="002E248A"/>
    <w:rsid w:val="002E256B"/>
    <w:rsid w:val="002E2654"/>
    <w:rsid w:val="002E2CC6"/>
    <w:rsid w:val="002E2DCB"/>
    <w:rsid w:val="002E2E6D"/>
    <w:rsid w:val="002E2EEF"/>
    <w:rsid w:val="002E3047"/>
    <w:rsid w:val="002E33B9"/>
    <w:rsid w:val="002E39C0"/>
    <w:rsid w:val="002E441A"/>
    <w:rsid w:val="002E4447"/>
    <w:rsid w:val="002E4D45"/>
    <w:rsid w:val="002E4EC5"/>
    <w:rsid w:val="002E5A98"/>
    <w:rsid w:val="002E5D07"/>
    <w:rsid w:val="002E6354"/>
    <w:rsid w:val="002E63DA"/>
    <w:rsid w:val="002E68E5"/>
    <w:rsid w:val="002E69B0"/>
    <w:rsid w:val="002E6ED4"/>
    <w:rsid w:val="002F0AE0"/>
    <w:rsid w:val="002F0E7A"/>
    <w:rsid w:val="002F0E9E"/>
    <w:rsid w:val="002F2644"/>
    <w:rsid w:val="002F35E7"/>
    <w:rsid w:val="002F476E"/>
    <w:rsid w:val="002F4AA2"/>
    <w:rsid w:val="002F4D63"/>
    <w:rsid w:val="002F4FC9"/>
    <w:rsid w:val="002F69E8"/>
    <w:rsid w:val="002F7319"/>
    <w:rsid w:val="002F7583"/>
    <w:rsid w:val="00300577"/>
    <w:rsid w:val="00301919"/>
    <w:rsid w:val="00301EB7"/>
    <w:rsid w:val="00302728"/>
    <w:rsid w:val="00302B53"/>
    <w:rsid w:val="00303AF4"/>
    <w:rsid w:val="00304647"/>
    <w:rsid w:val="00304A09"/>
    <w:rsid w:val="00304BAE"/>
    <w:rsid w:val="00305884"/>
    <w:rsid w:val="003061DB"/>
    <w:rsid w:val="003062C8"/>
    <w:rsid w:val="003062DF"/>
    <w:rsid w:val="00307302"/>
    <w:rsid w:val="0030782C"/>
    <w:rsid w:val="003078DF"/>
    <w:rsid w:val="003079BD"/>
    <w:rsid w:val="00307C0B"/>
    <w:rsid w:val="00307EDA"/>
    <w:rsid w:val="00310393"/>
    <w:rsid w:val="003105F5"/>
    <w:rsid w:val="0031085E"/>
    <w:rsid w:val="00310FE5"/>
    <w:rsid w:val="00311C20"/>
    <w:rsid w:val="00313657"/>
    <w:rsid w:val="00314660"/>
    <w:rsid w:val="0031481D"/>
    <w:rsid w:val="00314F72"/>
    <w:rsid w:val="00316A72"/>
    <w:rsid w:val="00316DC8"/>
    <w:rsid w:val="00316F6B"/>
    <w:rsid w:val="00317344"/>
    <w:rsid w:val="00317492"/>
    <w:rsid w:val="00320661"/>
    <w:rsid w:val="003216DB"/>
    <w:rsid w:val="00321F56"/>
    <w:rsid w:val="00321F7D"/>
    <w:rsid w:val="003224C4"/>
    <w:rsid w:val="00322B8B"/>
    <w:rsid w:val="003231DE"/>
    <w:rsid w:val="00323403"/>
    <w:rsid w:val="003238CD"/>
    <w:rsid w:val="00323DB7"/>
    <w:rsid w:val="003243DE"/>
    <w:rsid w:val="00325B03"/>
    <w:rsid w:val="00325D53"/>
    <w:rsid w:val="00325E19"/>
    <w:rsid w:val="0032610A"/>
    <w:rsid w:val="00326120"/>
    <w:rsid w:val="00326AFE"/>
    <w:rsid w:val="00326B0B"/>
    <w:rsid w:val="00326F4D"/>
    <w:rsid w:val="00327743"/>
    <w:rsid w:val="003277CB"/>
    <w:rsid w:val="0032794A"/>
    <w:rsid w:val="00327AC7"/>
    <w:rsid w:val="00330FC5"/>
    <w:rsid w:val="003312D5"/>
    <w:rsid w:val="003317A9"/>
    <w:rsid w:val="00331CCD"/>
    <w:rsid w:val="00332355"/>
    <w:rsid w:val="00333012"/>
    <w:rsid w:val="003333BE"/>
    <w:rsid w:val="00333692"/>
    <w:rsid w:val="00333A37"/>
    <w:rsid w:val="00334747"/>
    <w:rsid w:val="00335590"/>
    <w:rsid w:val="00335DDE"/>
    <w:rsid w:val="00335E7A"/>
    <w:rsid w:val="00336252"/>
    <w:rsid w:val="00336392"/>
    <w:rsid w:val="00336D4E"/>
    <w:rsid w:val="003377B7"/>
    <w:rsid w:val="00337B27"/>
    <w:rsid w:val="003405E7"/>
    <w:rsid w:val="00340736"/>
    <w:rsid w:val="0034073C"/>
    <w:rsid w:val="003407AD"/>
    <w:rsid w:val="00341308"/>
    <w:rsid w:val="00342188"/>
    <w:rsid w:val="00342281"/>
    <w:rsid w:val="00342869"/>
    <w:rsid w:val="00342BFC"/>
    <w:rsid w:val="00342D3D"/>
    <w:rsid w:val="00342DD1"/>
    <w:rsid w:val="0034318A"/>
    <w:rsid w:val="00343306"/>
    <w:rsid w:val="00343417"/>
    <w:rsid w:val="00343791"/>
    <w:rsid w:val="00343C6B"/>
    <w:rsid w:val="00343EAA"/>
    <w:rsid w:val="00343FA8"/>
    <w:rsid w:val="00343FFB"/>
    <w:rsid w:val="00345BB6"/>
    <w:rsid w:val="00345C11"/>
    <w:rsid w:val="00345FEE"/>
    <w:rsid w:val="0034649A"/>
    <w:rsid w:val="00347525"/>
    <w:rsid w:val="00347D7F"/>
    <w:rsid w:val="003501B4"/>
    <w:rsid w:val="003510B9"/>
    <w:rsid w:val="0035130C"/>
    <w:rsid w:val="00351578"/>
    <w:rsid w:val="00351962"/>
    <w:rsid w:val="00352514"/>
    <w:rsid w:val="0035260F"/>
    <w:rsid w:val="003526B3"/>
    <w:rsid w:val="003526B6"/>
    <w:rsid w:val="00352942"/>
    <w:rsid w:val="00352C83"/>
    <w:rsid w:val="003530AF"/>
    <w:rsid w:val="003532A6"/>
    <w:rsid w:val="0035333B"/>
    <w:rsid w:val="00354844"/>
    <w:rsid w:val="00354928"/>
    <w:rsid w:val="003554AB"/>
    <w:rsid w:val="00355A6C"/>
    <w:rsid w:val="00356084"/>
    <w:rsid w:val="003570FB"/>
    <w:rsid w:val="00357261"/>
    <w:rsid w:val="00360267"/>
    <w:rsid w:val="0036030A"/>
    <w:rsid w:val="00360470"/>
    <w:rsid w:val="00360D27"/>
    <w:rsid w:val="00361503"/>
    <w:rsid w:val="00361935"/>
    <w:rsid w:val="00361EBB"/>
    <w:rsid w:val="00361EFF"/>
    <w:rsid w:val="003621EE"/>
    <w:rsid w:val="003628DF"/>
    <w:rsid w:val="003629DC"/>
    <w:rsid w:val="00362BA9"/>
    <w:rsid w:val="00362FB1"/>
    <w:rsid w:val="003642A5"/>
    <w:rsid w:val="00364635"/>
    <w:rsid w:val="00364792"/>
    <w:rsid w:val="00365833"/>
    <w:rsid w:val="003659B8"/>
    <w:rsid w:val="00366A1A"/>
    <w:rsid w:val="00366DC4"/>
    <w:rsid w:val="00367917"/>
    <w:rsid w:val="003706CE"/>
    <w:rsid w:val="00371A0B"/>
    <w:rsid w:val="00372689"/>
    <w:rsid w:val="00372F71"/>
    <w:rsid w:val="003735CF"/>
    <w:rsid w:val="0037367E"/>
    <w:rsid w:val="0037378C"/>
    <w:rsid w:val="003745EF"/>
    <w:rsid w:val="003745FF"/>
    <w:rsid w:val="00374840"/>
    <w:rsid w:val="00375123"/>
    <w:rsid w:val="0037523D"/>
    <w:rsid w:val="003755B0"/>
    <w:rsid w:val="00375793"/>
    <w:rsid w:val="00375BE3"/>
    <w:rsid w:val="0037619F"/>
    <w:rsid w:val="003771FF"/>
    <w:rsid w:val="00377442"/>
    <w:rsid w:val="003779D0"/>
    <w:rsid w:val="00377CF0"/>
    <w:rsid w:val="00377DD4"/>
    <w:rsid w:val="00380066"/>
    <w:rsid w:val="0038027F"/>
    <w:rsid w:val="00380AD4"/>
    <w:rsid w:val="00381067"/>
    <w:rsid w:val="00381983"/>
    <w:rsid w:val="00381B52"/>
    <w:rsid w:val="00382122"/>
    <w:rsid w:val="00382265"/>
    <w:rsid w:val="003822C2"/>
    <w:rsid w:val="0038247D"/>
    <w:rsid w:val="00382512"/>
    <w:rsid w:val="00382EC7"/>
    <w:rsid w:val="00383161"/>
    <w:rsid w:val="0038344D"/>
    <w:rsid w:val="003834BF"/>
    <w:rsid w:val="00384610"/>
    <w:rsid w:val="00384805"/>
    <w:rsid w:val="00384900"/>
    <w:rsid w:val="00384C37"/>
    <w:rsid w:val="003857E0"/>
    <w:rsid w:val="003871EF"/>
    <w:rsid w:val="00387F7D"/>
    <w:rsid w:val="00390C66"/>
    <w:rsid w:val="00391FCB"/>
    <w:rsid w:val="003927A8"/>
    <w:rsid w:val="00392E3B"/>
    <w:rsid w:val="00393027"/>
    <w:rsid w:val="0039452E"/>
    <w:rsid w:val="00394C43"/>
    <w:rsid w:val="00396B66"/>
    <w:rsid w:val="00397EF8"/>
    <w:rsid w:val="003A0139"/>
    <w:rsid w:val="003A0675"/>
    <w:rsid w:val="003A0E41"/>
    <w:rsid w:val="003A0E87"/>
    <w:rsid w:val="003A1769"/>
    <w:rsid w:val="003A20E3"/>
    <w:rsid w:val="003A2123"/>
    <w:rsid w:val="003A21AD"/>
    <w:rsid w:val="003A33AC"/>
    <w:rsid w:val="003A3D18"/>
    <w:rsid w:val="003A438D"/>
    <w:rsid w:val="003A53C9"/>
    <w:rsid w:val="003A56FE"/>
    <w:rsid w:val="003A673D"/>
    <w:rsid w:val="003A6E5A"/>
    <w:rsid w:val="003A72F7"/>
    <w:rsid w:val="003A7509"/>
    <w:rsid w:val="003B04D1"/>
    <w:rsid w:val="003B05CD"/>
    <w:rsid w:val="003B0CB4"/>
    <w:rsid w:val="003B0EF7"/>
    <w:rsid w:val="003B1046"/>
    <w:rsid w:val="003B106E"/>
    <w:rsid w:val="003B246E"/>
    <w:rsid w:val="003B2D66"/>
    <w:rsid w:val="003B32B4"/>
    <w:rsid w:val="003B343B"/>
    <w:rsid w:val="003B3C95"/>
    <w:rsid w:val="003B3F13"/>
    <w:rsid w:val="003B4547"/>
    <w:rsid w:val="003B4F81"/>
    <w:rsid w:val="003B5A0A"/>
    <w:rsid w:val="003B72A4"/>
    <w:rsid w:val="003B7528"/>
    <w:rsid w:val="003B790D"/>
    <w:rsid w:val="003B7CFF"/>
    <w:rsid w:val="003B7F7C"/>
    <w:rsid w:val="003C01E7"/>
    <w:rsid w:val="003C0728"/>
    <w:rsid w:val="003C0898"/>
    <w:rsid w:val="003C0CA8"/>
    <w:rsid w:val="003C0F98"/>
    <w:rsid w:val="003C1672"/>
    <w:rsid w:val="003C1C22"/>
    <w:rsid w:val="003C24E0"/>
    <w:rsid w:val="003C2720"/>
    <w:rsid w:val="003C30F5"/>
    <w:rsid w:val="003C490F"/>
    <w:rsid w:val="003C5C32"/>
    <w:rsid w:val="003C6EC5"/>
    <w:rsid w:val="003D0177"/>
    <w:rsid w:val="003D0C50"/>
    <w:rsid w:val="003D0CD5"/>
    <w:rsid w:val="003D192D"/>
    <w:rsid w:val="003D1B1A"/>
    <w:rsid w:val="003D2C5C"/>
    <w:rsid w:val="003D2CF6"/>
    <w:rsid w:val="003D3401"/>
    <w:rsid w:val="003D3463"/>
    <w:rsid w:val="003D36E3"/>
    <w:rsid w:val="003D3AD0"/>
    <w:rsid w:val="003D3AE9"/>
    <w:rsid w:val="003D3C93"/>
    <w:rsid w:val="003D457B"/>
    <w:rsid w:val="003D492C"/>
    <w:rsid w:val="003D493B"/>
    <w:rsid w:val="003D51D6"/>
    <w:rsid w:val="003D573A"/>
    <w:rsid w:val="003D58F7"/>
    <w:rsid w:val="003D6074"/>
    <w:rsid w:val="003D658E"/>
    <w:rsid w:val="003D71A9"/>
    <w:rsid w:val="003D77BB"/>
    <w:rsid w:val="003D792C"/>
    <w:rsid w:val="003D7D03"/>
    <w:rsid w:val="003E0437"/>
    <w:rsid w:val="003E0668"/>
    <w:rsid w:val="003E0789"/>
    <w:rsid w:val="003E10B9"/>
    <w:rsid w:val="003E15DD"/>
    <w:rsid w:val="003E2930"/>
    <w:rsid w:val="003E345C"/>
    <w:rsid w:val="003E45A7"/>
    <w:rsid w:val="003E4C82"/>
    <w:rsid w:val="003E50F0"/>
    <w:rsid w:val="003E5331"/>
    <w:rsid w:val="003E65FE"/>
    <w:rsid w:val="003E7A6D"/>
    <w:rsid w:val="003E7B0E"/>
    <w:rsid w:val="003E7C67"/>
    <w:rsid w:val="003F1E05"/>
    <w:rsid w:val="003F2A72"/>
    <w:rsid w:val="003F2DE8"/>
    <w:rsid w:val="003F35C7"/>
    <w:rsid w:val="003F3D6A"/>
    <w:rsid w:val="003F5C6C"/>
    <w:rsid w:val="003F62A2"/>
    <w:rsid w:val="003F65FE"/>
    <w:rsid w:val="003F70E7"/>
    <w:rsid w:val="003F718A"/>
    <w:rsid w:val="003F74EC"/>
    <w:rsid w:val="003F7807"/>
    <w:rsid w:val="003F78D3"/>
    <w:rsid w:val="00401505"/>
    <w:rsid w:val="004016A5"/>
    <w:rsid w:val="0040213D"/>
    <w:rsid w:val="0040219C"/>
    <w:rsid w:val="00402512"/>
    <w:rsid w:val="00402C59"/>
    <w:rsid w:val="00403A32"/>
    <w:rsid w:val="00403C73"/>
    <w:rsid w:val="00403E70"/>
    <w:rsid w:val="00404A25"/>
    <w:rsid w:val="00404C15"/>
    <w:rsid w:val="004055CA"/>
    <w:rsid w:val="00405912"/>
    <w:rsid w:val="004059AB"/>
    <w:rsid w:val="0040693B"/>
    <w:rsid w:val="00406D5E"/>
    <w:rsid w:val="00407B6A"/>
    <w:rsid w:val="00410529"/>
    <w:rsid w:val="004119A6"/>
    <w:rsid w:val="0041299D"/>
    <w:rsid w:val="00412EF0"/>
    <w:rsid w:val="0041329E"/>
    <w:rsid w:val="00413404"/>
    <w:rsid w:val="00414903"/>
    <w:rsid w:val="00414CAF"/>
    <w:rsid w:val="00415087"/>
    <w:rsid w:val="00415354"/>
    <w:rsid w:val="00415416"/>
    <w:rsid w:val="004154A7"/>
    <w:rsid w:val="00415530"/>
    <w:rsid w:val="00415685"/>
    <w:rsid w:val="00415CB1"/>
    <w:rsid w:val="00416F45"/>
    <w:rsid w:val="00417092"/>
    <w:rsid w:val="004171C3"/>
    <w:rsid w:val="00417AF0"/>
    <w:rsid w:val="00417EB6"/>
    <w:rsid w:val="00420700"/>
    <w:rsid w:val="00420790"/>
    <w:rsid w:val="00420B40"/>
    <w:rsid w:val="00420CAD"/>
    <w:rsid w:val="00420D95"/>
    <w:rsid w:val="00422A8C"/>
    <w:rsid w:val="0042375C"/>
    <w:rsid w:val="00424210"/>
    <w:rsid w:val="00424412"/>
    <w:rsid w:val="00424ACF"/>
    <w:rsid w:val="00425253"/>
    <w:rsid w:val="00425374"/>
    <w:rsid w:val="0042574D"/>
    <w:rsid w:val="004257D9"/>
    <w:rsid w:val="00427735"/>
    <w:rsid w:val="004308D1"/>
    <w:rsid w:val="00430E87"/>
    <w:rsid w:val="00430F86"/>
    <w:rsid w:val="0043191E"/>
    <w:rsid w:val="00431A00"/>
    <w:rsid w:val="004321D5"/>
    <w:rsid w:val="004328E8"/>
    <w:rsid w:val="004331D2"/>
    <w:rsid w:val="00433722"/>
    <w:rsid w:val="004337F4"/>
    <w:rsid w:val="00434255"/>
    <w:rsid w:val="00434601"/>
    <w:rsid w:val="00434712"/>
    <w:rsid w:val="0043481C"/>
    <w:rsid w:val="0043490E"/>
    <w:rsid w:val="00435F8D"/>
    <w:rsid w:val="004361B1"/>
    <w:rsid w:val="0043674C"/>
    <w:rsid w:val="0043745F"/>
    <w:rsid w:val="004377E6"/>
    <w:rsid w:val="00437830"/>
    <w:rsid w:val="00437D43"/>
    <w:rsid w:val="0044010D"/>
    <w:rsid w:val="004409FB"/>
    <w:rsid w:val="00440AE0"/>
    <w:rsid w:val="0044134B"/>
    <w:rsid w:val="004415CB"/>
    <w:rsid w:val="00441AA7"/>
    <w:rsid w:val="00441FF3"/>
    <w:rsid w:val="0044221B"/>
    <w:rsid w:val="00442397"/>
    <w:rsid w:val="00442DD9"/>
    <w:rsid w:val="004430EE"/>
    <w:rsid w:val="00443AC6"/>
    <w:rsid w:val="00443EDA"/>
    <w:rsid w:val="004442F4"/>
    <w:rsid w:val="00445288"/>
    <w:rsid w:val="004454D1"/>
    <w:rsid w:val="00445D49"/>
    <w:rsid w:val="00445F16"/>
    <w:rsid w:val="00445F7A"/>
    <w:rsid w:val="00446230"/>
    <w:rsid w:val="00446452"/>
    <w:rsid w:val="004478BD"/>
    <w:rsid w:val="0045036D"/>
    <w:rsid w:val="0045062E"/>
    <w:rsid w:val="00450FDB"/>
    <w:rsid w:val="0045152B"/>
    <w:rsid w:val="00451DC2"/>
    <w:rsid w:val="004520DD"/>
    <w:rsid w:val="00452A55"/>
    <w:rsid w:val="00452D16"/>
    <w:rsid w:val="0045417E"/>
    <w:rsid w:val="004542F0"/>
    <w:rsid w:val="0045461D"/>
    <w:rsid w:val="00455988"/>
    <w:rsid w:val="00455B32"/>
    <w:rsid w:val="00455EF3"/>
    <w:rsid w:val="00456E96"/>
    <w:rsid w:val="00457252"/>
    <w:rsid w:val="004576B4"/>
    <w:rsid w:val="004605D4"/>
    <w:rsid w:val="00460D23"/>
    <w:rsid w:val="004617AF"/>
    <w:rsid w:val="004623BE"/>
    <w:rsid w:val="00462961"/>
    <w:rsid w:val="00462FE3"/>
    <w:rsid w:val="004640C0"/>
    <w:rsid w:val="00464B38"/>
    <w:rsid w:val="00464E9D"/>
    <w:rsid w:val="004657E4"/>
    <w:rsid w:val="004658C7"/>
    <w:rsid w:val="00470B6F"/>
    <w:rsid w:val="00472883"/>
    <w:rsid w:val="00472BD7"/>
    <w:rsid w:val="00472F2E"/>
    <w:rsid w:val="004733B1"/>
    <w:rsid w:val="00473BC6"/>
    <w:rsid w:val="004749AF"/>
    <w:rsid w:val="00474A10"/>
    <w:rsid w:val="0047504B"/>
    <w:rsid w:val="004761CC"/>
    <w:rsid w:val="00476244"/>
    <w:rsid w:val="004762FC"/>
    <w:rsid w:val="0047672D"/>
    <w:rsid w:val="004777C1"/>
    <w:rsid w:val="004778EB"/>
    <w:rsid w:val="00477DCA"/>
    <w:rsid w:val="00477F71"/>
    <w:rsid w:val="0048079E"/>
    <w:rsid w:val="004816A2"/>
    <w:rsid w:val="0048214D"/>
    <w:rsid w:val="00482626"/>
    <w:rsid w:val="00482C8F"/>
    <w:rsid w:val="0048396D"/>
    <w:rsid w:val="004845FB"/>
    <w:rsid w:val="004853E7"/>
    <w:rsid w:val="00485631"/>
    <w:rsid w:val="00486D60"/>
    <w:rsid w:val="004874EA"/>
    <w:rsid w:val="00490467"/>
    <w:rsid w:val="00490498"/>
    <w:rsid w:val="00490830"/>
    <w:rsid w:val="004917A4"/>
    <w:rsid w:val="00492138"/>
    <w:rsid w:val="00492741"/>
    <w:rsid w:val="0049289A"/>
    <w:rsid w:val="004934C9"/>
    <w:rsid w:val="0049364B"/>
    <w:rsid w:val="00493745"/>
    <w:rsid w:val="004950E0"/>
    <w:rsid w:val="00495792"/>
    <w:rsid w:val="004964E1"/>
    <w:rsid w:val="00496950"/>
    <w:rsid w:val="00496D99"/>
    <w:rsid w:val="00496FC9"/>
    <w:rsid w:val="00497585"/>
    <w:rsid w:val="00497C59"/>
    <w:rsid w:val="004A0BE1"/>
    <w:rsid w:val="004A14BF"/>
    <w:rsid w:val="004A154C"/>
    <w:rsid w:val="004A1939"/>
    <w:rsid w:val="004A1E1B"/>
    <w:rsid w:val="004A2579"/>
    <w:rsid w:val="004A2886"/>
    <w:rsid w:val="004A2EF9"/>
    <w:rsid w:val="004A35B9"/>
    <w:rsid w:val="004A3F9D"/>
    <w:rsid w:val="004A45E6"/>
    <w:rsid w:val="004A479E"/>
    <w:rsid w:val="004A4B73"/>
    <w:rsid w:val="004A4FFC"/>
    <w:rsid w:val="004A5713"/>
    <w:rsid w:val="004A61E2"/>
    <w:rsid w:val="004A76D1"/>
    <w:rsid w:val="004A77AE"/>
    <w:rsid w:val="004B01E6"/>
    <w:rsid w:val="004B1977"/>
    <w:rsid w:val="004B1A7D"/>
    <w:rsid w:val="004B21AD"/>
    <w:rsid w:val="004B3128"/>
    <w:rsid w:val="004B31E6"/>
    <w:rsid w:val="004B3F21"/>
    <w:rsid w:val="004B434D"/>
    <w:rsid w:val="004B4391"/>
    <w:rsid w:val="004B5002"/>
    <w:rsid w:val="004B6939"/>
    <w:rsid w:val="004B6C84"/>
    <w:rsid w:val="004B6E74"/>
    <w:rsid w:val="004B7629"/>
    <w:rsid w:val="004B7B4B"/>
    <w:rsid w:val="004B7EDE"/>
    <w:rsid w:val="004C0045"/>
    <w:rsid w:val="004C0575"/>
    <w:rsid w:val="004C05FE"/>
    <w:rsid w:val="004C0C01"/>
    <w:rsid w:val="004C1E5C"/>
    <w:rsid w:val="004C2A16"/>
    <w:rsid w:val="004C2BB5"/>
    <w:rsid w:val="004C2E9C"/>
    <w:rsid w:val="004C3712"/>
    <w:rsid w:val="004C4285"/>
    <w:rsid w:val="004C5851"/>
    <w:rsid w:val="004C5975"/>
    <w:rsid w:val="004C611A"/>
    <w:rsid w:val="004C66BE"/>
    <w:rsid w:val="004D0562"/>
    <w:rsid w:val="004D072F"/>
    <w:rsid w:val="004D0D32"/>
    <w:rsid w:val="004D0D7B"/>
    <w:rsid w:val="004D0FAC"/>
    <w:rsid w:val="004D132D"/>
    <w:rsid w:val="004D2A85"/>
    <w:rsid w:val="004D2BC6"/>
    <w:rsid w:val="004D2CDF"/>
    <w:rsid w:val="004D33DB"/>
    <w:rsid w:val="004D3BD3"/>
    <w:rsid w:val="004D4016"/>
    <w:rsid w:val="004D61A9"/>
    <w:rsid w:val="004D7073"/>
    <w:rsid w:val="004E0AAD"/>
    <w:rsid w:val="004E0C58"/>
    <w:rsid w:val="004E0F25"/>
    <w:rsid w:val="004E1340"/>
    <w:rsid w:val="004E1DE8"/>
    <w:rsid w:val="004E21DD"/>
    <w:rsid w:val="004E223E"/>
    <w:rsid w:val="004E2751"/>
    <w:rsid w:val="004E2FA3"/>
    <w:rsid w:val="004E3298"/>
    <w:rsid w:val="004E346D"/>
    <w:rsid w:val="004E3D95"/>
    <w:rsid w:val="004E3EB6"/>
    <w:rsid w:val="004E3F24"/>
    <w:rsid w:val="004E4330"/>
    <w:rsid w:val="004E48A5"/>
    <w:rsid w:val="004E4ED2"/>
    <w:rsid w:val="004E5009"/>
    <w:rsid w:val="004E5CCE"/>
    <w:rsid w:val="004E6109"/>
    <w:rsid w:val="004E6A93"/>
    <w:rsid w:val="004E6C08"/>
    <w:rsid w:val="004E7470"/>
    <w:rsid w:val="004F0422"/>
    <w:rsid w:val="004F11DD"/>
    <w:rsid w:val="004F15FA"/>
    <w:rsid w:val="004F18CC"/>
    <w:rsid w:val="004F1A7D"/>
    <w:rsid w:val="004F1E01"/>
    <w:rsid w:val="004F29FC"/>
    <w:rsid w:val="004F2BC2"/>
    <w:rsid w:val="004F3010"/>
    <w:rsid w:val="004F32E8"/>
    <w:rsid w:val="004F3469"/>
    <w:rsid w:val="004F3D43"/>
    <w:rsid w:val="004F453E"/>
    <w:rsid w:val="004F6263"/>
    <w:rsid w:val="004F66D0"/>
    <w:rsid w:val="004F7027"/>
    <w:rsid w:val="004F712B"/>
    <w:rsid w:val="004F7F6B"/>
    <w:rsid w:val="005002CA"/>
    <w:rsid w:val="00500706"/>
    <w:rsid w:val="00501125"/>
    <w:rsid w:val="0050273C"/>
    <w:rsid w:val="005041D3"/>
    <w:rsid w:val="005044B3"/>
    <w:rsid w:val="005048DE"/>
    <w:rsid w:val="00504AF0"/>
    <w:rsid w:val="00505A63"/>
    <w:rsid w:val="00505F0A"/>
    <w:rsid w:val="005062D4"/>
    <w:rsid w:val="00506311"/>
    <w:rsid w:val="00506844"/>
    <w:rsid w:val="00506AD6"/>
    <w:rsid w:val="00506FA1"/>
    <w:rsid w:val="00510219"/>
    <w:rsid w:val="005104A5"/>
    <w:rsid w:val="0051132C"/>
    <w:rsid w:val="0051149B"/>
    <w:rsid w:val="005116A9"/>
    <w:rsid w:val="005116CD"/>
    <w:rsid w:val="00511C0E"/>
    <w:rsid w:val="00512FED"/>
    <w:rsid w:val="005137FD"/>
    <w:rsid w:val="00513933"/>
    <w:rsid w:val="00513C3E"/>
    <w:rsid w:val="0051473A"/>
    <w:rsid w:val="00515833"/>
    <w:rsid w:val="00515A92"/>
    <w:rsid w:val="00515DB1"/>
    <w:rsid w:val="00516712"/>
    <w:rsid w:val="00516A54"/>
    <w:rsid w:val="0051739B"/>
    <w:rsid w:val="00517488"/>
    <w:rsid w:val="005207AC"/>
    <w:rsid w:val="00520936"/>
    <w:rsid w:val="0052099F"/>
    <w:rsid w:val="00521371"/>
    <w:rsid w:val="00521C9B"/>
    <w:rsid w:val="00522185"/>
    <w:rsid w:val="00522219"/>
    <w:rsid w:val="00523087"/>
    <w:rsid w:val="00523298"/>
    <w:rsid w:val="0052364E"/>
    <w:rsid w:val="005238F5"/>
    <w:rsid w:val="00523EEB"/>
    <w:rsid w:val="0052448D"/>
    <w:rsid w:val="00524CE9"/>
    <w:rsid w:val="00524D76"/>
    <w:rsid w:val="00525095"/>
    <w:rsid w:val="005257D3"/>
    <w:rsid w:val="00525AC0"/>
    <w:rsid w:val="00525BFB"/>
    <w:rsid w:val="0052625F"/>
    <w:rsid w:val="005269FF"/>
    <w:rsid w:val="00526E29"/>
    <w:rsid w:val="00527989"/>
    <w:rsid w:val="00530FC1"/>
    <w:rsid w:val="0053150C"/>
    <w:rsid w:val="005315D4"/>
    <w:rsid w:val="0053188F"/>
    <w:rsid w:val="00531ADB"/>
    <w:rsid w:val="0053212A"/>
    <w:rsid w:val="00532269"/>
    <w:rsid w:val="00533257"/>
    <w:rsid w:val="0053364E"/>
    <w:rsid w:val="0053390A"/>
    <w:rsid w:val="00533B29"/>
    <w:rsid w:val="00533E07"/>
    <w:rsid w:val="00534298"/>
    <w:rsid w:val="005346EF"/>
    <w:rsid w:val="005347C9"/>
    <w:rsid w:val="00534BF2"/>
    <w:rsid w:val="00535189"/>
    <w:rsid w:val="00535921"/>
    <w:rsid w:val="0053593A"/>
    <w:rsid w:val="00536619"/>
    <w:rsid w:val="0053717A"/>
    <w:rsid w:val="005374BD"/>
    <w:rsid w:val="00540090"/>
    <w:rsid w:val="00540212"/>
    <w:rsid w:val="005404E8"/>
    <w:rsid w:val="00540772"/>
    <w:rsid w:val="00540A6A"/>
    <w:rsid w:val="00540FB5"/>
    <w:rsid w:val="00541365"/>
    <w:rsid w:val="00541446"/>
    <w:rsid w:val="005416EA"/>
    <w:rsid w:val="00541785"/>
    <w:rsid w:val="00541BE7"/>
    <w:rsid w:val="005422E2"/>
    <w:rsid w:val="00542589"/>
    <w:rsid w:val="00542EA5"/>
    <w:rsid w:val="00543A4C"/>
    <w:rsid w:val="00543C65"/>
    <w:rsid w:val="00543D16"/>
    <w:rsid w:val="00543D55"/>
    <w:rsid w:val="00544080"/>
    <w:rsid w:val="0054416B"/>
    <w:rsid w:val="005443D4"/>
    <w:rsid w:val="00544DD2"/>
    <w:rsid w:val="005451DD"/>
    <w:rsid w:val="00545469"/>
    <w:rsid w:val="0054592B"/>
    <w:rsid w:val="00545CC6"/>
    <w:rsid w:val="00546A90"/>
    <w:rsid w:val="00547A0B"/>
    <w:rsid w:val="00547B47"/>
    <w:rsid w:val="00547D92"/>
    <w:rsid w:val="005514AD"/>
    <w:rsid w:val="00551D69"/>
    <w:rsid w:val="0055223B"/>
    <w:rsid w:val="00552F02"/>
    <w:rsid w:val="0055305F"/>
    <w:rsid w:val="005530FA"/>
    <w:rsid w:val="0055352E"/>
    <w:rsid w:val="00554A64"/>
    <w:rsid w:val="005557B3"/>
    <w:rsid w:val="005559B9"/>
    <w:rsid w:val="00555E56"/>
    <w:rsid w:val="0055603C"/>
    <w:rsid w:val="00556263"/>
    <w:rsid w:val="00556BBA"/>
    <w:rsid w:val="00557B71"/>
    <w:rsid w:val="00557ED7"/>
    <w:rsid w:val="00560D04"/>
    <w:rsid w:val="0056116E"/>
    <w:rsid w:val="00561B9C"/>
    <w:rsid w:val="00562113"/>
    <w:rsid w:val="005621A6"/>
    <w:rsid w:val="0056257F"/>
    <w:rsid w:val="00562943"/>
    <w:rsid w:val="005633C5"/>
    <w:rsid w:val="0056353A"/>
    <w:rsid w:val="005639F6"/>
    <w:rsid w:val="00563D62"/>
    <w:rsid w:val="00563FBB"/>
    <w:rsid w:val="00563FE5"/>
    <w:rsid w:val="0056433D"/>
    <w:rsid w:val="00564497"/>
    <w:rsid w:val="00564710"/>
    <w:rsid w:val="00564C22"/>
    <w:rsid w:val="00564D21"/>
    <w:rsid w:val="00564FB2"/>
    <w:rsid w:val="00565740"/>
    <w:rsid w:val="005663BD"/>
    <w:rsid w:val="0056679E"/>
    <w:rsid w:val="00567453"/>
    <w:rsid w:val="005676CD"/>
    <w:rsid w:val="005679A4"/>
    <w:rsid w:val="00567B97"/>
    <w:rsid w:val="00567C19"/>
    <w:rsid w:val="0057053B"/>
    <w:rsid w:val="00570DC7"/>
    <w:rsid w:val="00570EC4"/>
    <w:rsid w:val="00571286"/>
    <w:rsid w:val="0057193C"/>
    <w:rsid w:val="00571F82"/>
    <w:rsid w:val="005723CE"/>
    <w:rsid w:val="00572501"/>
    <w:rsid w:val="005729B1"/>
    <w:rsid w:val="00572CE0"/>
    <w:rsid w:val="005732CE"/>
    <w:rsid w:val="00573A1A"/>
    <w:rsid w:val="00573F6D"/>
    <w:rsid w:val="0057406F"/>
    <w:rsid w:val="0057413B"/>
    <w:rsid w:val="00574453"/>
    <w:rsid w:val="00574BEF"/>
    <w:rsid w:val="005757C9"/>
    <w:rsid w:val="005762CE"/>
    <w:rsid w:val="0057632A"/>
    <w:rsid w:val="005763E3"/>
    <w:rsid w:val="005768CA"/>
    <w:rsid w:val="00576A0A"/>
    <w:rsid w:val="00577C06"/>
    <w:rsid w:val="00577D5C"/>
    <w:rsid w:val="00580088"/>
    <w:rsid w:val="00580987"/>
    <w:rsid w:val="00580C2B"/>
    <w:rsid w:val="00581143"/>
    <w:rsid w:val="00581605"/>
    <w:rsid w:val="00581802"/>
    <w:rsid w:val="00581DB3"/>
    <w:rsid w:val="00581E9C"/>
    <w:rsid w:val="005823BE"/>
    <w:rsid w:val="00582D29"/>
    <w:rsid w:val="005831DB"/>
    <w:rsid w:val="005837D8"/>
    <w:rsid w:val="00583F8C"/>
    <w:rsid w:val="00584A6C"/>
    <w:rsid w:val="00584CE2"/>
    <w:rsid w:val="00584E67"/>
    <w:rsid w:val="0058535D"/>
    <w:rsid w:val="0058540E"/>
    <w:rsid w:val="00585670"/>
    <w:rsid w:val="00585B5C"/>
    <w:rsid w:val="00585B5F"/>
    <w:rsid w:val="00585D09"/>
    <w:rsid w:val="005860F1"/>
    <w:rsid w:val="00586429"/>
    <w:rsid w:val="005865C7"/>
    <w:rsid w:val="00586B0E"/>
    <w:rsid w:val="00586E26"/>
    <w:rsid w:val="00591E91"/>
    <w:rsid w:val="00592391"/>
    <w:rsid w:val="00592526"/>
    <w:rsid w:val="00592B2B"/>
    <w:rsid w:val="00592FDC"/>
    <w:rsid w:val="00593305"/>
    <w:rsid w:val="00593C14"/>
    <w:rsid w:val="00595B89"/>
    <w:rsid w:val="00596441"/>
    <w:rsid w:val="0059689A"/>
    <w:rsid w:val="00596B9E"/>
    <w:rsid w:val="00596BD2"/>
    <w:rsid w:val="00596C1F"/>
    <w:rsid w:val="00596F14"/>
    <w:rsid w:val="00596FA6"/>
    <w:rsid w:val="0059764F"/>
    <w:rsid w:val="005A0384"/>
    <w:rsid w:val="005A0727"/>
    <w:rsid w:val="005A0CB7"/>
    <w:rsid w:val="005A0E7A"/>
    <w:rsid w:val="005A15F7"/>
    <w:rsid w:val="005A1710"/>
    <w:rsid w:val="005A1849"/>
    <w:rsid w:val="005A213F"/>
    <w:rsid w:val="005A2DF1"/>
    <w:rsid w:val="005A3DFC"/>
    <w:rsid w:val="005A4F04"/>
    <w:rsid w:val="005A4FD0"/>
    <w:rsid w:val="005A58E1"/>
    <w:rsid w:val="005A606D"/>
    <w:rsid w:val="005A6363"/>
    <w:rsid w:val="005A724A"/>
    <w:rsid w:val="005A7AF5"/>
    <w:rsid w:val="005B04BF"/>
    <w:rsid w:val="005B0F3A"/>
    <w:rsid w:val="005B32CC"/>
    <w:rsid w:val="005B3A18"/>
    <w:rsid w:val="005B3F2C"/>
    <w:rsid w:val="005B47A7"/>
    <w:rsid w:val="005B4939"/>
    <w:rsid w:val="005B4B6C"/>
    <w:rsid w:val="005B4B94"/>
    <w:rsid w:val="005B4E15"/>
    <w:rsid w:val="005B51C4"/>
    <w:rsid w:val="005B5EC9"/>
    <w:rsid w:val="005B5F69"/>
    <w:rsid w:val="005B60D4"/>
    <w:rsid w:val="005B6CE1"/>
    <w:rsid w:val="005B6EBD"/>
    <w:rsid w:val="005B7293"/>
    <w:rsid w:val="005B735C"/>
    <w:rsid w:val="005C094C"/>
    <w:rsid w:val="005C1A71"/>
    <w:rsid w:val="005C1ACF"/>
    <w:rsid w:val="005C1B8C"/>
    <w:rsid w:val="005C1E89"/>
    <w:rsid w:val="005C2687"/>
    <w:rsid w:val="005C3617"/>
    <w:rsid w:val="005C3859"/>
    <w:rsid w:val="005C489A"/>
    <w:rsid w:val="005C4C1F"/>
    <w:rsid w:val="005C4C4C"/>
    <w:rsid w:val="005C5126"/>
    <w:rsid w:val="005C547D"/>
    <w:rsid w:val="005C5B48"/>
    <w:rsid w:val="005C5E15"/>
    <w:rsid w:val="005C6D6C"/>
    <w:rsid w:val="005C6FA5"/>
    <w:rsid w:val="005C72B3"/>
    <w:rsid w:val="005C75FB"/>
    <w:rsid w:val="005C7721"/>
    <w:rsid w:val="005C7C26"/>
    <w:rsid w:val="005D0160"/>
    <w:rsid w:val="005D0BE0"/>
    <w:rsid w:val="005D3473"/>
    <w:rsid w:val="005D3AC0"/>
    <w:rsid w:val="005D3BE3"/>
    <w:rsid w:val="005D5358"/>
    <w:rsid w:val="005D5CD8"/>
    <w:rsid w:val="005D64B5"/>
    <w:rsid w:val="005D64B9"/>
    <w:rsid w:val="005D77B3"/>
    <w:rsid w:val="005D7863"/>
    <w:rsid w:val="005D7C9F"/>
    <w:rsid w:val="005E0128"/>
    <w:rsid w:val="005E0A06"/>
    <w:rsid w:val="005E1A9C"/>
    <w:rsid w:val="005E35E5"/>
    <w:rsid w:val="005E4418"/>
    <w:rsid w:val="005E4D84"/>
    <w:rsid w:val="005E53EE"/>
    <w:rsid w:val="005E59D3"/>
    <w:rsid w:val="005E6E42"/>
    <w:rsid w:val="005E77CD"/>
    <w:rsid w:val="005E784C"/>
    <w:rsid w:val="005E7BF5"/>
    <w:rsid w:val="005E7D17"/>
    <w:rsid w:val="005E7FC5"/>
    <w:rsid w:val="005F02FA"/>
    <w:rsid w:val="005F0B4E"/>
    <w:rsid w:val="005F0B51"/>
    <w:rsid w:val="005F117B"/>
    <w:rsid w:val="005F1609"/>
    <w:rsid w:val="005F1974"/>
    <w:rsid w:val="005F2305"/>
    <w:rsid w:val="005F2331"/>
    <w:rsid w:val="005F2551"/>
    <w:rsid w:val="005F296E"/>
    <w:rsid w:val="005F29E4"/>
    <w:rsid w:val="005F2D08"/>
    <w:rsid w:val="005F312E"/>
    <w:rsid w:val="005F3C47"/>
    <w:rsid w:val="005F46FC"/>
    <w:rsid w:val="005F4E70"/>
    <w:rsid w:val="005F5059"/>
    <w:rsid w:val="005F582F"/>
    <w:rsid w:val="005F5899"/>
    <w:rsid w:val="005F5CD2"/>
    <w:rsid w:val="005F5D13"/>
    <w:rsid w:val="005F5D8D"/>
    <w:rsid w:val="005F6948"/>
    <w:rsid w:val="005F712D"/>
    <w:rsid w:val="005F7AFE"/>
    <w:rsid w:val="006001E7"/>
    <w:rsid w:val="00600A85"/>
    <w:rsid w:val="006017A4"/>
    <w:rsid w:val="0060192F"/>
    <w:rsid w:val="00601F83"/>
    <w:rsid w:val="0060274B"/>
    <w:rsid w:val="00602C02"/>
    <w:rsid w:val="00602C33"/>
    <w:rsid w:val="00602D0E"/>
    <w:rsid w:val="00604119"/>
    <w:rsid w:val="00604233"/>
    <w:rsid w:val="0060423D"/>
    <w:rsid w:val="0060458B"/>
    <w:rsid w:val="00605C58"/>
    <w:rsid w:val="00605DA7"/>
    <w:rsid w:val="006068ED"/>
    <w:rsid w:val="00606A5E"/>
    <w:rsid w:val="00606E6C"/>
    <w:rsid w:val="00607873"/>
    <w:rsid w:val="0060797F"/>
    <w:rsid w:val="00611403"/>
    <w:rsid w:val="00611774"/>
    <w:rsid w:val="0061211F"/>
    <w:rsid w:val="006121D9"/>
    <w:rsid w:val="0061434E"/>
    <w:rsid w:val="006148FA"/>
    <w:rsid w:val="00614B50"/>
    <w:rsid w:val="00614D28"/>
    <w:rsid w:val="0061501A"/>
    <w:rsid w:val="006151F4"/>
    <w:rsid w:val="0061569D"/>
    <w:rsid w:val="006166ED"/>
    <w:rsid w:val="00616E85"/>
    <w:rsid w:val="00616E8B"/>
    <w:rsid w:val="006176F7"/>
    <w:rsid w:val="00617813"/>
    <w:rsid w:val="00617D75"/>
    <w:rsid w:val="006216CF"/>
    <w:rsid w:val="00621DD1"/>
    <w:rsid w:val="006226CA"/>
    <w:rsid w:val="00622BEA"/>
    <w:rsid w:val="00623068"/>
    <w:rsid w:val="006238CD"/>
    <w:rsid w:val="006241CC"/>
    <w:rsid w:val="00624557"/>
    <w:rsid w:val="0062483E"/>
    <w:rsid w:val="00624CFE"/>
    <w:rsid w:val="00625DC2"/>
    <w:rsid w:val="00625F2B"/>
    <w:rsid w:val="00626819"/>
    <w:rsid w:val="00627A3F"/>
    <w:rsid w:val="00627AA5"/>
    <w:rsid w:val="00630A14"/>
    <w:rsid w:val="006313F5"/>
    <w:rsid w:val="0063146E"/>
    <w:rsid w:val="00631B79"/>
    <w:rsid w:val="00631BBC"/>
    <w:rsid w:val="00632356"/>
    <w:rsid w:val="00632D50"/>
    <w:rsid w:val="006330E9"/>
    <w:rsid w:val="006335CC"/>
    <w:rsid w:val="00633887"/>
    <w:rsid w:val="00633CD3"/>
    <w:rsid w:val="00633F11"/>
    <w:rsid w:val="00634CEE"/>
    <w:rsid w:val="0063519E"/>
    <w:rsid w:val="00636225"/>
    <w:rsid w:val="006366DA"/>
    <w:rsid w:val="006368A2"/>
    <w:rsid w:val="00637822"/>
    <w:rsid w:val="00637F50"/>
    <w:rsid w:val="00640EDD"/>
    <w:rsid w:val="00641F13"/>
    <w:rsid w:val="0064205F"/>
    <w:rsid w:val="00642193"/>
    <w:rsid w:val="00642216"/>
    <w:rsid w:val="006429A7"/>
    <w:rsid w:val="00642E4F"/>
    <w:rsid w:val="00643CCA"/>
    <w:rsid w:val="0064403C"/>
    <w:rsid w:val="0064557D"/>
    <w:rsid w:val="00645751"/>
    <w:rsid w:val="00645B79"/>
    <w:rsid w:val="00645E39"/>
    <w:rsid w:val="006462B4"/>
    <w:rsid w:val="00646B67"/>
    <w:rsid w:val="0064767B"/>
    <w:rsid w:val="0064783D"/>
    <w:rsid w:val="00647D4C"/>
    <w:rsid w:val="00647D54"/>
    <w:rsid w:val="006517B6"/>
    <w:rsid w:val="006535D3"/>
    <w:rsid w:val="00653E3D"/>
    <w:rsid w:val="006554FD"/>
    <w:rsid w:val="00655710"/>
    <w:rsid w:val="00655AE6"/>
    <w:rsid w:val="006561E3"/>
    <w:rsid w:val="006566FE"/>
    <w:rsid w:val="006574D5"/>
    <w:rsid w:val="00657570"/>
    <w:rsid w:val="00657841"/>
    <w:rsid w:val="00657CCC"/>
    <w:rsid w:val="00660EE6"/>
    <w:rsid w:val="00661658"/>
    <w:rsid w:val="006619F1"/>
    <w:rsid w:val="00662369"/>
    <w:rsid w:val="0066256A"/>
    <w:rsid w:val="00662D26"/>
    <w:rsid w:val="00663D7F"/>
    <w:rsid w:val="0066495A"/>
    <w:rsid w:val="006649EC"/>
    <w:rsid w:val="00664A83"/>
    <w:rsid w:val="006652FD"/>
    <w:rsid w:val="0066589E"/>
    <w:rsid w:val="00665CDF"/>
    <w:rsid w:val="00665DCA"/>
    <w:rsid w:val="00666039"/>
    <w:rsid w:val="006661A6"/>
    <w:rsid w:val="00666DF0"/>
    <w:rsid w:val="00667788"/>
    <w:rsid w:val="0066789A"/>
    <w:rsid w:val="00670628"/>
    <w:rsid w:val="006706A8"/>
    <w:rsid w:val="00670799"/>
    <w:rsid w:val="00671933"/>
    <w:rsid w:val="00671CB2"/>
    <w:rsid w:val="0067268F"/>
    <w:rsid w:val="00672969"/>
    <w:rsid w:val="00672CD0"/>
    <w:rsid w:val="006735B2"/>
    <w:rsid w:val="00673C16"/>
    <w:rsid w:val="00674F7A"/>
    <w:rsid w:val="00675E4A"/>
    <w:rsid w:val="006765E8"/>
    <w:rsid w:val="00676CE0"/>
    <w:rsid w:val="00676E0B"/>
    <w:rsid w:val="00677108"/>
    <w:rsid w:val="00677657"/>
    <w:rsid w:val="00677D69"/>
    <w:rsid w:val="006800E0"/>
    <w:rsid w:val="006808B3"/>
    <w:rsid w:val="00680B73"/>
    <w:rsid w:val="0068124D"/>
    <w:rsid w:val="00682040"/>
    <w:rsid w:val="0068225D"/>
    <w:rsid w:val="0068264E"/>
    <w:rsid w:val="006826CC"/>
    <w:rsid w:val="0068297F"/>
    <w:rsid w:val="0068304C"/>
    <w:rsid w:val="00683848"/>
    <w:rsid w:val="00683D39"/>
    <w:rsid w:val="00683DB7"/>
    <w:rsid w:val="00684570"/>
    <w:rsid w:val="006848E2"/>
    <w:rsid w:val="00684C0B"/>
    <w:rsid w:val="00685F69"/>
    <w:rsid w:val="006860AA"/>
    <w:rsid w:val="00686A41"/>
    <w:rsid w:val="00687694"/>
    <w:rsid w:val="00687D3C"/>
    <w:rsid w:val="00690DAF"/>
    <w:rsid w:val="0069155A"/>
    <w:rsid w:val="006919E2"/>
    <w:rsid w:val="00691B52"/>
    <w:rsid w:val="00692480"/>
    <w:rsid w:val="00692565"/>
    <w:rsid w:val="00692F70"/>
    <w:rsid w:val="006931F9"/>
    <w:rsid w:val="00693507"/>
    <w:rsid w:val="00694494"/>
    <w:rsid w:val="006946A7"/>
    <w:rsid w:val="00694774"/>
    <w:rsid w:val="006957E8"/>
    <w:rsid w:val="00696000"/>
    <w:rsid w:val="006962D8"/>
    <w:rsid w:val="00696B01"/>
    <w:rsid w:val="00697EA5"/>
    <w:rsid w:val="006A0569"/>
    <w:rsid w:val="006A11EB"/>
    <w:rsid w:val="006A1D35"/>
    <w:rsid w:val="006A200E"/>
    <w:rsid w:val="006A25B4"/>
    <w:rsid w:val="006A2715"/>
    <w:rsid w:val="006A326A"/>
    <w:rsid w:val="006A3CA5"/>
    <w:rsid w:val="006A500A"/>
    <w:rsid w:val="006A5C35"/>
    <w:rsid w:val="006A605B"/>
    <w:rsid w:val="006A6C07"/>
    <w:rsid w:val="006A702C"/>
    <w:rsid w:val="006A7193"/>
    <w:rsid w:val="006A7331"/>
    <w:rsid w:val="006B2093"/>
    <w:rsid w:val="006B3067"/>
    <w:rsid w:val="006B32EE"/>
    <w:rsid w:val="006B352F"/>
    <w:rsid w:val="006B364A"/>
    <w:rsid w:val="006B36E1"/>
    <w:rsid w:val="006B3C16"/>
    <w:rsid w:val="006B4D52"/>
    <w:rsid w:val="006B4DAE"/>
    <w:rsid w:val="006B4EE3"/>
    <w:rsid w:val="006B543A"/>
    <w:rsid w:val="006B582F"/>
    <w:rsid w:val="006B6120"/>
    <w:rsid w:val="006B629D"/>
    <w:rsid w:val="006B66EB"/>
    <w:rsid w:val="006B6D76"/>
    <w:rsid w:val="006B7DF1"/>
    <w:rsid w:val="006C0101"/>
    <w:rsid w:val="006C06EA"/>
    <w:rsid w:val="006C0A89"/>
    <w:rsid w:val="006C0D15"/>
    <w:rsid w:val="006C1286"/>
    <w:rsid w:val="006C1308"/>
    <w:rsid w:val="006C1A06"/>
    <w:rsid w:val="006C1B6F"/>
    <w:rsid w:val="006C33A0"/>
    <w:rsid w:val="006C3E4A"/>
    <w:rsid w:val="006C40FF"/>
    <w:rsid w:val="006C4463"/>
    <w:rsid w:val="006C4667"/>
    <w:rsid w:val="006C4923"/>
    <w:rsid w:val="006C4D7A"/>
    <w:rsid w:val="006C5375"/>
    <w:rsid w:val="006C601C"/>
    <w:rsid w:val="006C6076"/>
    <w:rsid w:val="006C6635"/>
    <w:rsid w:val="006C675B"/>
    <w:rsid w:val="006C6B4E"/>
    <w:rsid w:val="006C7742"/>
    <w:rsid w:val="006C79DC"/>
    <w:rsid w:val="006C7ABD"/>
    <w:rsid w:val="006C7F50"/>
    <w:rsid w:val="006D0176"/>
    <w:rsid w:val="006D091D"/>
    <w:rsid w:val="006D1168"/>
    <w:rsid w:val="006D1CEF"/>
    <w:rsid w:val="006D206C"/>
    <w:rsid w:val="006D27EE"/>
    <w:rsid w:val="006D27FA"/>
    <w:rsid w:val="006D3538"/>
    <w:rsid w:val="006D35C8"/>
    <w:rsid w:val="006D500E"/>
    <w:rsid w:val="006D5C8F"/>
    <w:rsid w:val="006D5F8B"/>
    <w:rsid w:val="006D660B"/>
    <w:rsid w:val="006D7539"/>
    <w:rsid w:val="006E0114"/>
    <w:rsid w:val="006E0573"/>
    <w:rsid w:val="006E0860"/>
    <w:rsid w:val="006E1133"/>
    <w:rsid w:val="006E1CEA"/>
    <w:rsid w:val="006E1DB7"/>
    <w:rsid w:val="006E276F"/>
    <w:rsid w:val="006E40C7"/>
    <w:rsid w:val="006E4CE6"/>
    <w:rsid w:val="006E5026"/>
    <w:rsid w:val="006E56F1"/>
    <w:rsid w:val="006E577D"/>
    <w:rsid w:val="006E5922"/>
    <w:rsid w:val="006E5997"/>
    <w:rsid w:val="006E59C7"/>
    <w:rsid w:val="006E640F"/>
    <w:rsid w:val="006E6B77"/>
    <w:rsid w:val="006E70A8"/>
    <w:rsid w:val="006E7617"/>
    <w:rsid w:val="006E7C2A"/>
    <w:rsid w:val="006F0A93"/>
    <w:rsid w:val="006F2138"/>
    <w:rsid w:val="006F3940"/>
    <w:rsid w:val="006F3964"/>
    <w:rsid w:val="006F4017"/>
    <w:rsid w:val="006F443A"/>
    <w:rsid w:val="006F4DB5"/>
    <w:rsid w:val="006F5C63"/>
    <w:rsid w:val="006F6D27"/>
    <w:rsid w:val="006F6F03"/>
    <w:rsid w:val="006F73B8"/>
    <w:rsid w:val="00700240"/>
    <w:rsid w:val="00700B84"/>
    <w:rsid w:val="00700D06"/>
    <w:rsid w:val="0070208A"/>
    <w:rsid w:val="007022F7"/>
    <w:rsid w:val="0070238C"/>
    <w:rsid w:val="007038D3"/>
    <w:rsid w:val="00703DA0"/>
    <w:rsid w:val="0070429C"/>
    <w:rsid w:val="00704E61"/>
    <w:rsid w:val="0070533B"/>
    <w:rsid w:val="00705345"/>
    <w:rsid w:val="0070585F"/>
    <w:rsid w:val="00705D4E"/>
    <w:rsid w:val="0070614B"/>
    <w:rsid w:val="007062A4"/>
    <w:rsid w:val="00707934"/>
    <w:rsid w:val="007079F1"/>
    <w:rsid w:val="0071044B"/>
    <w:rsid w:val="0071054B"/>
    <w:rsid w:val="007118A7"/>
    <w:rsid w:val="007118D5"/>
    <w:rsid w:val="007129E7"/>
    <w:rsid w:val="00712A96"/>
    <w:rsid w:val="007130CE"/>
    <w:rsid w:val="007136A6"/>
    <w:rsid w:val="00713787"/>
    <w:rsid w:val="00713AB8"/>
    <w:rsid w:val="00713E3B"/>
    <w:rsid w:val="00713FEA"/>
    <w:rsid w:val="00714CA1"/>
    <w:rsid w:val="00714E85"/>
    <w:rsid w:val="007153DA"/>
    <w:rsid w:val="0071566A"/>
    <w:rsid w:val="00715A2B"/>
    <w:rsid w:val="0071659C"/>
    <w:rsid w:val="00716D33"/>
    <w:rsid w:val="007173EE"/>
    <w:rsid w:val="00717CAB"/>
    <w:rsid w:val="00720605"/>
    <w:rsid w:val="007209A3"/>
    <w:rsid w:val="00721212"/>
    <w:rsid w:val="00722985"/>
    <w:rsid w:val="00722B0E"/>
    <w:rsid w:val="00722B5B"/>
    <w:rsid w:val="00722B65"/>
    <w:rsid w:val="00722E52"/>
    <w:rsid w:val="00723593"/>
    <w:rsid w:val="0072421F"/>
    <w:rsid w:val="00724DAF"/>
    <w:rsid w:val="00725D0C"/>
    <w:rsid w:val="00725D21"/>
    <w:rsid w:val="007271AE"/>
    <w:rsid w:val="007279E0"/>
    <w:rsid w:val="007303A9"/>
    <w:rsid w:val="00730404"/>
    <w:rsid w:val="00730568"/>
    <w:rsid w:val="007316CB"/>
    <w:rsid w:val="0073207C"/>
    <w:rsid w:val="00732154"/>
    <w:rsid w:val="00732D10"/>
    <w:rsid w:val="007335A8"/>
    <w:rsid w:val="007339B1"/>
    <w:rsid w:val="007342BB"/>
    <w:rsid w:val="00734931"/>
    <w:rsid w:val="00734C42"/>
    <w:rsid w:val="00734CB5"/>
    <w:rsid w:val="00734FBA"/>
    <w:rsid w:val="0073542E"/>
    <w:rsid w:val="0073549B"/>
    <w:rsid w:val="007355B6"/>
    <w:rsid w:val="00735B25"/>
    <w:rsid w:val="0073651A"/>
    <w:rsid w:val="00736B68"/>
    <w:rsid w:val="00736D1C"/>
    <w:rsid w:val="00737530"/>
    <w:rsid w:val="0073783D"/>
    <w:rsid w:val="00737BE5"/>
    <w:rsid w:val="00740427"/>
    <w:rsid w:val="00740A72"/>
    <w:rsid w:val="00740B11"/>
    <w:rsid w:val="00740FEA"/>
    <w:rsid w:val="00741D91"/>
    <w:rsid w:val="007422B4"/>
    <w:rsid w:val="00742C10"/>
    <w:rsid w:val="00742FA1"/>
    <w:rsid w:val="0074379F"/>
    <w:rsid w:val="00743FEF"/>
    <w:rsid w:val="007447AB"/>
    <w:rsid w:val="00744AA5"/>
    <w:rsid w:val="007458DA"/>
    <w:rsid w:val="00746154"/>
    <w:rsid w:val="0074617C"/>
    <w:rsid w:val="00746546"/>
    <w:rsid w:val="007472D0"/>
    <w:rsid w:val="00750729"/>
    <w:rsid w:val="0075151A"/>
    <w:rsid w:val="00751793"/>
    <w:rsid w:val="00751816"/>
    <w:rsid w:val="00752EBE"/>
    <w:rsid w:val="00752F3F"/>
    <w:rsid w:val="00753481"/>
    <w:rsid w:val="00753BE2"/>
    <w:rsid w:val="00753C6F"/>
    <w:rsid w:val="00753D6A"/>
    <w:rsid w:val="007541E3"/>
    <w:rsid w:val="00754571"/>
    <w:rsid w:val="007549E9"/>
    <w:rsid w:val="007568AC"/>
    <w:rsid w:val="00756B90"/>
    <w:rsid w:val="00756D9C"/>
    <w:rsid w:val="00756EF2"/>
    <w:rsid w:val="00756F61"/>
    <w:rsid w:val="00760571"/>
    <w:rsid w:val="007607AB"/>
    <w:rsid w:val="00760C61"/>
    <w:rsid w:val="00760EA5"/>
    <w:rsid w:val="00761300"/>
    <w:rsid w:val="00761A5C"/>
    <w:rsid w:val="007621D4"/>
    <w:rsid w:val="007622FD"/>
    <w:rsid w:val="007638F0"/>
    <w:rsid w:val="0076443F"/>
    <w:rsid w:val="007647F8"/>
    <w:rsid w:val="007648B5"/>
    <w:rsid w:val="00765782"/>
    <w:rsid w:val="00766A9C"/>
    <w:rsid w:val="00767308"/>
    <w:rsid w:val="0076749C"/>
    <w:rsid w:val="00770903"/>
    <w:rsid w:val="0077122F"/>
    <w:rsid w:val="007716DD"/>
    <w:rsid w:val="007719B2"/>
    <w:rsid w:val="00771AB6"/>
    <w:rsid w:val="0077202F"/>
    <w:rsid w:val="007720F1"/>
    <w:rsid w:val="00772895"/>
    <w:rsid w:val="00772D55"/>
    <w:rsid w:val="00773292"/>
    <w:rsid w:val="00773BE2"/>
    <w:rsid w:val="00773D3B"/>
    <w:rsid w:val="007743EC"/>
    <w:rsid w:val="00775208"/>
    <w:rsid w:val="00775C1F"/>
    <w:rsid w:val="00775F4B"/>
    <w:rsid w:val="007761A1"/>
    <w:rsid w:val="007768BD"/>
    <w:rsid w:val="007768CC"/>
    <w:rsid w:val="00776F56"/>
    <w:rsid w:val="0077749C"/>
    <w:rsid w:val="0077786F"/>
    <w:rsid w:val="00777B56"/>
    <w:rsid w:val="00781062"/>
    <w:rsid w:val="0078305D"/>
    <w:rsid w:val="007846A2"/>
    <w:rsid w:val="007854FF"/>
    <w:rsid w:val="0078564C"/>
    <w:rsid w:val="00785A9E"/>
    <w:rsid w:val="007865CA"/>
    <w:rsid w:val="007867E3"/>
    <w:rsid w:val="00786BE0"/>
    <w:rsid w:val="00786EAF"/>
    <w:rsid w:val="00787199"/>
    <w:rsid w:val="00790349"/>
    <w:rsid w:val="007905DA"/>
    <w:rsid w:val="00791082"/>
    <w:rsid w:val="00791994"/>
    <w:rsid w:val="00791C05"/>
    <w:rsid w:val="00791DE5"/>
    <w:rsid w:val="00792AB7"/>
    <w:rsid w:val="00793013"/>
    <w:rsid w:val="00793540"/>
    <w:rsid w:val="00793F31"/>
    <w:rsid w:val="00794313"/>
    <w:rsid w:val="0079465C"/>
    <w:rsid w:val="007946C1"/>
    <w:rsid w:val="00794AEB"/>
    <w:rsid w:val="0079533E"/>
    <w:rsid w:val="00796038"/>
    <w:rsid w:val="0079622D"/>
    <w:rsid w:val="00796A4D"/>
    <w:rsid w:val="00796CAF"/>
    <w:rsid w:val="0079764C"/>
    <w:rsid w:val="00797A76"/>
    <w:rsid w:val="00797FEB"/>
    <w:rsid w:val="007A16D9"/>
    <w:rsid w:val="007A1B05"/>
    <w:rsid w:val="007A1E2B"/>
    <w:rsid w:val="007A2126"/>
    <w:rsid w:val="007A2691"/>
    <w:rsid w:val="007A27C3"/>
    <w:rsid w:val="007A2C02"/>
    <w:rsid w:val="007A2CCF"/>
    <w:rsid w:val="007A32FE"/>
    <w:rsid w:val="007A3390"/>
    <w:rsid w:val="007A3D92"/>
    <w:rsid w:val="007A3F1F"/>
    <w:rsid w:val="007A4628"/>
    <w:rsid w:val="007A4D1D"/>
    <w:rsid w:val="007A5D87"/>
    <w:rsid w:val="007A5D8F"/>
    <w:rsid w:val="007A62CF"/>
    <w:rsid w:val="007A64F6"/>
    <w:rsid w:val="007A6F65"/>
    <w:rsid w:val="007A734C"/>
    <w:rsid w:val="007B005D"/>
    <w:rsid w:val="007B0C40"/>
    <w:rsid w:val="007B138F"/>
    <w:rsid w:val="007B21F6"/>
    <w:rsid w:val="007B24C9"/>
    <w:rsid w:val="007B2634"/>
    <w:rsid w:val="007B2FC8"/>
    <w:rsid w:val="007B3E79"/>
    <w:rsid w:val="007B4531"/>
    <w:rsid w:val="007B47B7"/>
    <w:rsid w:val="007B55CD"/>
    <w:rsid w:val="007B61EC"/>
    <w:rsid w:val="007B6628"/>
    <w:rsid w:val="007B6D4D"/>
    <w:rsid w:val="007B7661"/>
    <w:rsid w:val="007B76C3"/>
    <w:rsid w:val="007B785C"/>
    <w:rsid w:val="007C0829"/>
    <w:rsid w:val="007C12E0"/>
    <w:rsid w:val="007C234C"/>
    <w:rsid w:val="007C32CF"/>
    <w:rsid w:val="007C37DB"/>
    <w:rsid w:val="007C446A"/>
    <w:rsid w:val="007C4A0D"/>
    <w:rsid w:val="007C4E7A"/>
    <w:rsid w:val="007C4F4F"/>
    <w:rsid w:val="007C56D7"/>
    <w:rsid w:val="007C5724"/>
    <w:rsid w:val="007C591F"/>
    <w:rsid w:val="007C692B"/>
    <w:rsid w:val="007C6C18"/>
    <w:rsid w:val="007C6D82"/>
    <w:rsid w:val="007C714D"/>
    <w:rsid w:val="007C779A"/>
    <w:rsid w:val="007C7A56"/>
    <w:rsid w:val="007C7D8C"/>
    <w:rsid w:val="007D022B"/>
    <w:rsid w:val="007D037C"/>
    <w:rsid w:val="007D0416"/>
    <w:rsid w:val="007D0A8E"/>
    <w:rsid w:val="007D0DB0"/>
    <w:rsid w:val="007D0E3B"/>
    <w:rsid w:val="007D111B"/>
    <w:rsid w:val="007D15E2"/>
    <w:rsid w:val="007D1F66"/>
    <w:rsid w:val="007D31B7"/>
    <w:rsid w:val="007D359E"/>
    <w:rsid w:val="007D3692"/>
    <w:rsid w:val="007D3825"/>
    <w:rsid w:val="007D3F3A"/>
    <w:rsid w:val="007D3FBC"/>
    <w:rsid w:val="007D46A4"/>
    <w:rsid w:val="007D51D8"/>
    <w:rsid w:val="007D5F6F"/>
    <w:rsid w:val="007D6071"/>
    <w:rsid w:val="007D6172"/>
    <w:rsid w:val="007D65FF"/>
    <w:rsid w:val="007D68EE"/>
    <w:rsid w:val="007D6941"/>
    <w:rsid w:val="007E003F"/>
    <w:rsid w:val="007E032C"/>
    <w:rsid w:val="007E05D7"/>
    <w:rsid w:val="007E0957"/>
    <w:rsid w:val="007E0DCC"/>
    <w:rsid w:val="007E16C7"/>
    <w:rsid w:val="007E20CA"/>
    <w:rsid w:val="007E338E"/>
    <w:rsid w:val="007E3E5D"/>
    <w:rsid w:val="007E4B30"/>
    <w:rsid w:val="007E56E7"/>
    <w:rsid w:val="007E6A54"/>
    <w:rsid w:val="007E6ABC"/>
    <w:rsid w:val="007E6F2D"/>
    <w:rsid w:val="007F0D39"/>
    <w:rsid w:val="007F1064"/>
    <w:rsid w:val="007F1343"/>
    <w:rsid w:val="007F1AE7"/>
    <w:rsid w:val="007F330B"/>
    <w:rsid w:val="007F3EFB"/>
    <w:rsid w:val="007F41B8"/>
    <w:rsid w:val="007F5469"/>
    <w:rsid w:val="007F59FE"/>
    <w:rsid w:val="007F6573"/>
    <w:rsid w:val="007F65A9"/>
    <w:rsid w:val="007F674F"/>
    <w:rsid w:val="007F67DF"/>
    <w:rsid w:val="007F6E71"/>
    <w:rsid w:val="007F78B8"/>
    <w:rsid w:val="007F7B07"/>
    <w:rsid w:val="007F7DE1"/>
    <w:rsid w:val="0080031A"/>
    <w:rsid w:val="00800A11"/>
    <w:rsid w:val="00800D32"/>
    <w:rsid w:val="00800FE6"/>
    <w:rsid w:val="008011FC"/>
    <w:rsid w:val="00802596"/>
    <w:rsid w:val="0080330F"/>
    <w:rsid w:val="00803514"/>
    <w:rsid w:val="00803E87"/>
    <w:rsid w:val="008041A8"/>
    <w:rsid w:val="00804582"/>
    <w:rsid w:val="00804B48"/>
    <w:rsid w:val="00805FA0"/>
    <w:rsid w:val="00806EFC"/>
    <w:rsid w:val="0080714E"/>
    <w:rsid w:val="008075A8"/>
    <w:rsid w:val="008100A9"/>
    <w:rsid w:val="00810472"/>
    <w:rsid w:val="00810CDB"/>
    <w:rsid w:val="00810D9C"/>
    <w:rsid w:val="00811126"/>
    <w:rsid w:val="00811CE7"/>
    <w:rsid w:val="00814FB0"/>
    <w:rsid w:val="00815AA1"/>
    <w:rsid w:val="00815FD3"/>
    <w:rsid w:val="00816A80"/>
    <w:rsid w:val="0081731C"/>
    <w:rsid w:val="00817B36"/>
    <w:rsid w:val="00820DA9"/>
    <w:rsid w:val="00820DB8"/>
    <w:rsid w:val="0082237E"/>
    <w:rsid w:val="008224CA"/>
    <w:rsid w:val="008226D5"/>
    <w:rsid w:val="00822B0E"/>
    <w:rsid w:val="00822E46"/>
    <w:rsid w:val="00822FB5"/>
    <w:rsid w:val="008234D9"/>
    <w:rsid w:val="00823691"/>
    <w:rsid w:val="00823C64"/>
    <w:rsid w:val="00825187"/>
    <w:rsid w:val="00825EE4"/>
    <w:rsid w:val="00826132"/>
    <w:rsid w:val="008268C1"/>
    <w:rsid w:val="00826B93"/>
    <w:rsid w:val="00826BB6"/>
    <w:rsid w:val="0082708E"/>
    <w:rsid w:val="0082710D"/>
    <w:rsid w:val="0082730B"/>
    <w:rsid w:val="00827D72"/>
    <w:rsid w:val="00827F03"/>
    <w:rsid w:val="0083072F"/>
    <w:rsid w:val="0083251C"/>
    <w:rsid w:val="00832589"/>
    <w:rsid w:val="0083279B"/>
    <w:rsid w:val="00832F25"/>
    <w:rsid w:val="0083383C"/>
    <w:rsid w:val="00833C9F"/>
    <w:rsid w:val="008344C8"/>
    <w:rsid w:val="00834574"/>
    <w:rsid w:val="00834FCF"/>
    <w:rsid w:val="00835994"/>
    <w:rsid w:val="00835BB8"/>
    <w:rsid w:val="0083657F"/>
    <w:rsid w:val="00836E42"/>
    <w:rsid w:val="00836FEC"/>
    <w:rsid w:val="00837287"/>
    <w:rsid w:val="008375B5"/>
    <w:rsid w:val="00837D31"/>
    <w:rsid w:val="0084017D"/>
    <w:rsid w:val="00840BD4"/>
    <w:rsid w:val="00840BED"/>
    <w:rsid w:val="008413AD"/>
    <w:rsid w:val="008417E5"/>
    <w:rsid w:val="008421FB"/>
    <w:rsid w:val="008427D4"/>
    <w:rsid w:val="00842D85"/>
    <w:rsid w:val="008432B7"/>
    <w:rsid w:val="00843F26"/>
    <w:rsid w:val="00844375"/>
    <w:rsid w:val="008451AF"/>
    <w:rsid w:val="008456F8"/>
    <w:rsid w:val="0084588F"/>
    <w:rsid w:val="00845D7B"/>
    <w:rsid w:val="00845E66"/>
    <w:rsid w:val="00845E75"/>
    <w:rsid w:val="00845F85"/>
    <w:rsid w:val="00846D79"/>
    <w:rsid w:val="008477B8"/>
    <w:rsid w:val="008502E5"/>
    <w:rsid w:val="0085071C"/>
    <w:rsid w:val="008511BE"/>
    <w:rsid w:val="0085265D"/>
    <w:rsid w:val="00853433"/>
    <w:rsid w:val="008536A8"/>
    <w:rsid w:val="008536FC"/>
    <w:rsid w:val="00853A59"/>
    <w:rsid w:val="00854193"/>
    <w:rsid w:val="00854430"/>
    <w:rsid w:val="00854D10"/>
    <w:rsid w:val="0085532F"/>
    <w:rsid w:val="00855B5F"/>
    <w:rsid w:val="00855EBB"/>
    <w:rsid w:val="008569D5"/>
    <w:rsid w:val="00856CB5"/>
    <w:rsid w:val="00857171"/>
    <w:rsid w:val="00857595"/>
    <w:rsid w:val="00857731"/>
    <w:rsid w:val="0086033A"/>
    <w:rsid w:val="0086047F"/>
    <w:rsid w:val="0086056C"/>
    <w:rsid w:val="008608ED"/>
    <w:rsid w:val="008618D8"/>
    <w:rsid w:val="008628DD"/>
    <w:rsid w:val="008633CD"/>
    <w:rsid w:val="008638BB"/>
    <w:rsid w:val="00863A4D"/>
    <w:rsid w:val="0086421E"/>
    <w:rsid w:val="00864522"/>
    <w:rsid w:val="008645A8"/>
    <w:rsid w:val="008648A9"/>
    <w:rsid w:val="008652F3"/>
    <w:rsid w:val="00866044"/>
    <w:rsid w:val="00866ACB"/>
    <w:rsid w:val="00867059"/>
    <w:rsid w:val="00867D35"/>
    <w:rsid w:val="00867E01"/>
    <w:rsid w:val="0087129C"/>
    <w:rsid w:val="008715EA"/>
    <w:rsid w:val="00872787"/>
    <w:rsid w:val="00872987"/>
    <w:rsid w:val="00872AFD"/>
    <w:rsid w:val="00873C03"/>
    <w:rsid w:val="00873D63"/>
    <w:rsid w:val="00874022"/>
    <w:rsid w:val="0087535F"/>
    <w:rsid w:val="00875CB7"/>
    <w:rsid w:val="0087610F"/>
    <w:rsid w:val="00877224"/>
    <w:rsid w:val="0087767A"/>
    <w:rsid w:val="0088013A"/>
    <w:rsid w:val="008802FF"/>
    <w:rsid w:val="0088049F"/>
    <w:rsid w:val="00881465"/>
    <w:rsid w:val="00881A71"/>
    <w:rsid w:val="00881D9C"/>
    <w:rsid w:val="00882BBC"/>
    <w:rsid w:val="00882E4E"/>
    <w:rsid w:val="00883C71"/>
    <w:rsid w:val="0088422C"/>
    <w:rsid w:val="00885A69"/>
    <w:rsid w:val="00885F26"/>
    <w:rsid w:val="008860FC"/>
    <w:rsid w:val="0088716A"/>
    <w:rsid w:val="008877CA"/>
    <w:rsid w:val="0088782E"/>
    <w:rsid w:val="00887C7C"/>
    <w:rsid w:val="008903B0"/>
    <w:rsid w:val="0089059E"/>
    <w:rsid w:val="00890EB7"/>
    <w:rsid w:val="008913B3"/>
    <w:rsid w:val="008917AD"/>
    <w:rsid w:val="00891C00"/>
    <w:rsid w:val="00892C24"/>
    <w:rsid w:val="00892E37"/>
    <w:rsid w:val="00893B21"/>
    <w:rsid w:val="008944BA"/>
    <w:rsid w:val="0089526F"/>
    <w:rsid w:val="00896B55"/>
    <w:rsid w:val="0089736E"/>
    <w:rsid w:val="008A0043"/>
    <w:rsid w:val="008A0947"/>
    <w:rsid w:val="008A1130"/>
    <w:rsid w:val="008A1569"/>
    <w:rsid w:val="008A188F"/>
    <w:rsid w:val="008A1C23"/>
    <w:rsid w:val="008A2039"/>
    <w:rsid w:val="008A2629"/>
    <w:rsid w:val="008A30FF"/>
    <w:rsid w:val="008A38F4"/>
    <w:rsid w:val="008A4FB9"/>
    <w:rsid w:val="008A562D"/>
    <w:rsid w:val="008A6221"/>
    <w:rsid w:val="008A66DD"/>
    <w:rsid w:val="008A699D"/>
    <w:rsid w:val="008A7C7B"/>
    <w:rsid w:val="008B052F"/>
    <w:rsid w:val="008B07B9"/>
    <w:rsid w:val="008B0909"/>
    <w:rsid w:val="008B1363"/>
    <w:rsid w:val="008B1F4A"/>
    <w:rsid w:val="008B25A8"/>
    <w:rsid w:val="008B33BF"/>
    <w:rsid w:val="008B3A5B"/>
    <w:rsid w:val="008B43E0"/>
    <w:rsid w:val="008B43E2"/>
    <w:rsid w:val="008B43F0"/>
    <w:rsid w:val="008B4C1B"/>
    <w:rsid w:val="008B5A9F"/>
    <w:rsid w:val="008B62E7"/>
    <w:rsid w:val="008B6F26"/>
    <w:rsid w:val="008B7651"/>
    <w:rsid w:val="008B7CFC"/>
    <w:rsid w:val="008C0FC3"/>
    <w:rsid w:val="008C125E"/>
    <w:rsid w:val="008C181D"/>
    <w:rsid w:val="008C1DCE"/>
    <w:rsid w:val="008C2051"/>
    <w:rsid w:val="008C27A1"/>
    <w:rsid w:val="008C29E0"/>
    <w:rsid w:val="008C5854"/>
    <w:rsid w:val="008C6381"/>
    <w:rsid w:val="008C63EE"/>
    <w:rsid w:val="008C7F71"/>
    <w:rsid w:val="008D0877"/>
    <w:rsid w:val="008D213C"/>
    <w:rsid w:val="008D3DF7"/>
    <w:rsid w:val="008D4252"/>
    <w:rsid w:val="008D4E67"/>
    <w:rsid w:val="008D551F"/>
    <w:rsid w:val="008D5577"/>
    <w:rsid w:val="008D60C2"/>
    <w:rsid w:val="008D6C1E"/>
    <w:rsid w:val="008D76E5"/>
    <w:rsid w:val="008D78D3"/>
    <w:rsid w:val="008D7D23"/>
    <w:rsid w:val="008D7E7A"/>
    <w:rsid w:val="008E0261"/>
    <w:rsid w:val="008E0D38"/>
    <w:rsid w:val="008E16A4"/>
    <w:rsid w:val="008E17A0"/>
    <w:rsid w:val="008E1EC5"/>
    <w:rsid w:val="008E1FEB"/>
    <w:rsid w:val="008E3B3D"/>
    <w:rsid w:val="008E3DEA"/>
    <w:rsid w:val="008E501D"/>
    <w:rsid w:val="008E5D8E"/>
    <w:rsid w:val="008E5DA9"/>
    <w:rsid w:val="008E6507"/>
    <w:rsid w:val="008E6ABD"/>
    <w:rsid w:val="008E7134"/>
    <w:rsid w:val="008E73BC"/>
    <w:rsid w:val="008F0410"/>
    <w:rsid w:val="008F052B"/>
    <w:rsid w:val="008F06AE"/>
    <w:rsid w:val="008F06F2"/>
    <w:rsid w:val="008F0A89"/>
    <w:rsid w:val="008F0E28"/>
    <w:rsid w:val="008F16D1"/>
    <w:rsid w:val="008F3F9B"/>
    <w:rsid w:val="008F46F4"/>
    <w:rsid w:val="008F4F45"/>
    <w:rsid w:val="008F5C6D"/>
    <w:rsid w:val="008F5E3D"/>
    <w:rsid w:val="008F5F7D"/>
    <w:rsid w:val="008F67EA"/>
    <w:rsid w:val="0090000B"/>
    <w:rsid w:val="009009D2"/>
    <w:rsid w:val="00901BD6"/>
    <w:rsid w:val="00902043"/>
    <w:rsid w:val="009027AE"/>
    <w:rsid w:val="00902CD0"/>
    <w:rsid w:val="009034DE"/>
    <w:rsid w:val="009039D0"/>
    <w:rsid w:val="00903BFB"/>
    <w:rsid w:val="009040A7"/>
    <w:rsid w:val="00904188"/>
    <w:rsid w:val="00904472"/>
    <w:rsid w:val="00904E69"/>
    <w:rsid w:val="0090519E"/>
    <w:rsid w:val="0090572D"/>
    <w:rsid w:val="00905F47"/>
    <w:rsid w:val="00906642"/>
    <w:rsid w:val="00906EAB"/>
    <w:rsid w:val="00906FE0"/>
    <w:rsid w:val="009070E8"/>
    <w:rsid w:val="0090744F"/>
    <w:rsid w:val="00907B86"/>
    <w:rsid w:val="00907BCD"/>
    <w:rsid w:val="00907BE0"/>
    <w:rsid w:val="00907CBB"/>
    <w:rsid w:val="00907FE7"/>
    <w:rsid w:val="00911669"/>
    <w:rsid w:val="009116A3"/>
    <w:rsid w:val="00911731"/>
    <w:rsid w:val="009124C9"/>
    <w:rsid w:val="009125DF"/>
    <w:rsid w:val="00912862"/>
    <w:rsid w:val="009128C0"/>
    <w:rsid w:val="00912A2D"/>
    <w:rsid w:val="00913011"/>
    <w:rsid w:val="009139DC"/>
    <w:rsid w:val="00913BC8"/>
    <w:rsid w:val="00914385"/>
    <w:rsid w:val="009150BB"/>
    <w:rsid w:val="0091577B"/>
    <w:rsid w:val="009158D4"/>
    <w:rsid w:val="00915C1A"/>
    <w:rsid w:val="0091641C"/>
    <w:rsid w:val="0091698C"/>
    <w:rsid w:val="00917CBD"/>
    <w:rsid w:val="00917D10"/>
    <w:rsid w:val="0092010E"/>
    <w:rsid w:val="009204E3"/>
    <w:rsid w:val="009206D1"/>
    <w:rsid w:val="00920B98"/>
    <w:rsid w:val="0092154D"/>
    <w:rsid w:val="00921A43"/>
    <w:rsid w:val="00921ECA"/>
    <w:rsid w:val="00921F49"/>
    <w:rsid w:val="009222D9"/>
    <w:rsid w:val="009224FD"/>
    <w:rsid w:val="009225D1"/>
    <w:rsid w:val="00923217"/>
    <w:rsid w:val="00923289"/>
    <w:rsid w:val="009238B9"/>
    <w:rsid w:val="00923A26"/>
    <w:rsid w:val="00924118"/>
    <w:rsid w:val="00924A75"/>
    <w:rsid w:val="00924AD5"/>
    <w:rsid w:val="0092521D"/>
    <w:rsid w:val="0092523F"/>
    <w:rsid w:val="0092525B"/>
    <w:rsid w:val="00925433"/>
    <w:rsid w:val="0092551A"/>
    <w:rsid w:val="00925D0F"/>
    <w:rsid w:val="00926211"/>
    <w:rsid w:val="0092627F"/>
    <w:rsid w:val="00926A2E"/>
    <w:rsid w:val="00927743"/>
    <w:rsid w:val="009305F9"/>
    <w:rsid w:val="009315F5"/>
    <w:rsid w:val="00931738"/>
    <w:rsid w:val="00932C0E"/>
    <w:rsid w:val="0093328F"/>
    <w:rsid w:val="009338EA"/>
    <w:rsid w:val="00933BB4"/>
    <w:rsid w:val="00933C9C"/>
    <w:rsid w:val="00934093"/>
    <w:rsid w:val="009344C9"/>
    <w:rsid w:val="00934676"/>
    <w:rsid w:val="009349AC"/>
    <w:rsid w:val="00935A83"/>
    <w:rsid w:val="00936D66"/>
    <w:rsid w:val="00936E18"/>
    <w:rsid w:val="00937116"/>
    <w:rsid w:val="009373E8"/>
    <w:rsid w:val="0093747B"/>
    <w:rsid w:val="009374B9"/>
    <w:rsid w:val="009375CC"/>
    <w:rsid w:val="00940131"/>
    <w:rsid w:val="00940646"/>
    <w:rsid w:val="00941666"/>
    <w:rsid w:val="009417B2"/>
    <w:rsid w:val="0094308C"/>
    <w:rsid w:val="00943C2C"/>
    <w:rsid w:val="009441F8"/>
    <w:rsid w:val="00944465"/>
    <w:rsid w:val="009448A3"/>
    <w:rsid w:val="0094696B"/>
    <w:rsid w:val="00946BA7"/>
    <w:rsid w:val="009473F3"/>
    <w:rsid w:val="00947448"/>
    <w:rsid w:val="009476D8"/>
    <w:rsid w:val="00947D27"/>
    <w:rsid w:val="00950004"/>
    <w:rsid w:val="00950AA8"/>
    <w:rsid w:val="0095151E"/>
    <w:rsid w:val="00951ECE"/>
    <w:rsid w:val="0095203C"/>
    <w:rsid w:val="009524A2"/>
    <w:rsid w:val="00952B1C"/>
    <w:rsid w:val="00952EA9"/>
    <w:rsid w:val="00953752"/>
    <w:rsid w:val="00953FB0"/>
    <w:rsid w:val="00954775"/>
    <w:rsid w:val="009565C7"/>
    <w:rsid w:val="009567AB"/>
    <w:rsid w:val="00956876"/>
    <w:rsid w:val="009579F1"/>
    <w:rsid w:val="00957AC1"/>
    <w:rsid w:val="009601C4"/>
    <w:rsid w:val="00960FAE"/>
    <w:rsid w:val="00961241"/>
    <w:rsid w:val="00962C52"/>
    <w:rsid w:val="00962D68"/>
    <w:rsid w:val="00964B99"/>
    <w:rsid w:val="0096512C"/>
    <w:rsid w:val="00965B7D"/>
    <w:rsid w:val="00966A72"/>
    <w:rsid w:val="00966AB5"/>
    <w:rsid w:val="009674CE"/>
    <w:rsid w:val="00967D83"/>
    <w:rsid w:val="00970405"/>
    <w:rsid w:val="009719A6"/>
    <w:rsid w:val="00971FED"/>
    <w:rsid w:val="0097219D"/>
    <w:rsid w:val="009729C7"/>
    <w:rsid w:val="009732F2"/>
    <w:rsid w:val="009736E9"/>
    <w:rsid w:val="00974448"/>
    <w:rsid w:val="00974BF0"/>
    <w:rsid w:val="00974D88"/>
    <w:rsid w:val="00974FE9"/>
    <w:rsid w:val="009751E5"/>
    <w:rsid w:val="009756ED"/>
    <w:rsid w:val="00975C49"/>
    <w:rsid w:val="00975DEC"/>
    <w:rsid w:val="00975F3B"/>
    <w:rsid w:val="0097625C"/>
    <w:rsid w:val="00976BCD"/>
    <w:rsid w:val="00976BFF"/>
    <w:rsid w:val="0097710E"/>
    <w:rsid w:val="009800BC"/>
    <w:rsid w:val="00981DC5"/>
    <w:rsid w:val="00982406"/>
    <w:rsid w:val="009828FE"/>
    <w:rsid w:val="00982A39"/>
    <w:rsid w:val="00983276"/>
    <w:rsid w:val="00983312"/>
    <w:rsid w:val="00983321"/>
    <w:rsid w:val="00983619"/>
    <w:rsid w:val="009836D4"/>
    <w:rsid w:val="00983783"/>
    <w:rsid w:val="00983B30"/>
    <w:rsid w:val="00984316"/>
    <w:rsid w:val="009844D5"/>
    <w:rsid w:val="00985C6C"/>
    <w:rsid w:val="00986971"/>
    <w:rsid w:val="0098740E"/>
    <w:rsid w:val="009874C7"/>
    <w:rsid w:val="00987E96"/>
    <w:rsid w:val="00987F07"/>
    <w:rsid w:val="0099007E"/>
    <w:rsid w:val="009901BA"/>
    <w:rsid w:val="009901D1"/>
    <w:rsid w:val="009925FE"/>
    <w:rsid w:val="00993040"/>
    <w:rsid w:val="009938E8"/>
    <w:rsid w:val="00993E8E"/>
    <w:rsid w:val="009946D2"/>
    <w:rsid w:val="00994AA5"/>
    <w:rsid w:val="00994E4D"/>
    <w:rsid w:val="0099551C"/>
    <w:rsid w:val="00995611"/>
    <w:rsid w:val="009978E0"/>
    <w:rsid w:val="009A0B3C"/>
    <w:rsid w:val="009A0DDB"/>
    <w:rsid w:val="009A1CD2"/>
    <w:rsid w:val="009A2241"/>
    <w:rsid w:val="009A2C6C"/>
    <w:rsid w:val="009A2F9C"/>
    <w:rsid w:val="009A3715"/>
    <w:rsid w:val="009A4859"/>
    <w:rsid w:val="009A4F3B"/>
    <w:rsid w:val="009A579D"/>
    <w:rsid w:val="009A62BD"/>
    <w:rsid w:val="009A74F0"/>
    <w:rsid w:val="009B07C2"/>
    <w:rsid w:val="009B0CA4"/>
    <w:rsid w:val="009B18E7"/>
    <w:rsid w:val="009B1994"/>
    <w:rsid w:val="009B1A4D"/>
    <w:rsid w:val="009B1D67"/>
    <w:rsid w:val="009B1F88"/>
    <w:rsid w:val="009B269F"/>
    <w:rsid w:val="009B2BB5"/>
    <w:rsid w:val="009B30D7"/>
    <w:rsid w:val="009B32CE"/>
    <w:rsid w:val="009B3A32"/>
    <w:rsid w:val="009B3B88"/>
    <w:rsid w:val="009B49F1"/>
    <w:rsid w:val="009B4A0B"/>
    <w:rsid w:val="009B4CA4"/>
    <w:rsid w:val="009B4F65"/>
    <w:rsid w:val="009B5741"/>
    <w:rsid w:val="009B58C7"/>
    <w:rsid w:val="009B58F4"/>
    <w:rsid w:val="009B5ABA"/>
    <w:rsid w:val="009B62B9"/>
    <w:rsid w:val="009B7500"/>
    <w:rsid w:val="009B7BD4"/>
    <w:rsid w:val="009B7DEB"/>
    <w:rsid w:val="009B7EFC"/>
    <w:rsid w:val="009C0C23"/>
    <w:rsid w:val="009C1359"/>
    <w:rsid w:val="009C2548"/>
    <w:rsid w:val="009C2A9D"/>
    <w:rsid w:val="009C2AD9"/>
    <w:rsid w:val="009C38F2"/>
    <w:rsid w:val="009C3928"/>
    <w:rsid w:val="009C5D21"/>
    <w:rsid w:val="009C616B"/>
    <w:rsid w:val="009C6FD9"/>
    <w:rsid w:val="009C7391"/>
    <w:rsid w:val="009C7BFF"/>
    <w:rsid w:val="009C7E55"/>
    <w:rsid w:val="009D000F"/>
    <w:rsid w:val="009D1907"/>
    <w:rsid w:val="009D1FD4"/>
    <w:rsid w:val="009D383E"/>
    <w:rsid w:val="009D4182"/>
    <w:rsid w:val="009D479E"/>
    <w:rsid w:val="009D48B5"/>
    <w:rsid w:val="009D4A6E"/>
    <w:rsid w:val="009D4C69"/>
    <w:rsid w:val="009D6539"/>
    <w:rsid w:val="009D699D"/>
    <w:rsid w:val="009D6C03"/>
    <w:rsid w:val="009D7CC6"/>
    <w:rsid w:val="009D7DF1"/>
    <w:rsid w:val="009E0809"/>
    <w:rsid w:val="009E08C3"/>
    <w:rsid w:val="009E0A4F"/>
    <w:rsid w:val="009E18BD"/>
    <w:rsid w:val="009E2D52"/>
    <w:rsid w:val="009E2E8F"/>
    <w:rsid w:val="009E323A"/>
    <w:rsid w:val="009E3B2C"/>
    <w:rsid w:val="009E4253"/>
    <w:rsid w:val="009E5031"/>
    <w:rsid w:val="009E50DD"/>
    <w:rsid w:val="009E5234"/>
    <w:rsid w:val="009E5A4F"/>
    <w:rsid w:val="009E6B75"/>
    <w:rsid w:val="009E6E51"/>
    <w:rsid w:val="009E7248"/>
    <w:rsid w:val="009E7957"/>
    <w:rsid w:val="009E7B86"/>
    <w:rsid w:val="009F0200"/>
    <w:rsid w:val="009F0826"/>
    <w:rsid w:val="009F11A7"/>
    <w:rsid w:val="009F16CD"/>
    <w:rsid w:val="009F1758"/>
    <w:rsid w:val="009F1808"/>
    <w:rsid w:val="009F19B9"/>
    <w:rsid w:val="009F1AAD"/>
    <w:rsid w:val="009F1BA4"/>
    <w:rsid w:val="009F2F4F"/>
    <w:rsid w:val="009F3903"/>
    <w:rsid w:val="009F4521"/>
    <w:rsid w:val="009F45FF"/>
    <w:rsid w:val="009F47A0"/>
    <w:rsid w:val="009F51A3"/>
    <w:rsid w:val="009F5616"/>
    <w:rsid w:val="009F6A94"/>
    <w:rsid w:val="009F6FB8"/>
    <w:rsid w:val="009F7010"/>
    <w:rsid w:val="009F7066"/>
    <w:rsid w:val="009F7E95"/>
    <w:rsid w:val="00A002A6"/>
    <w:rsid w:val="00A0100A"/>
    <w:rsid w:val="00A01058"/>
    <w:rsid w:val="00A0114F"/>
    <w:rsid w:val="00A01420"/>
    <w:rsid w:val="00A01479"/>
    <w:rsid w:val="00A0173D"/>
    <w:rsid w:val="00A039C3"/>
    <w:rsid w:val="00A03E9E"/>
    <w:rsid w:val="00A0434F"/>
    <w:rsid w:val="00A05226"/>
    <w:rsid w:val="00A06515"/>
    <w:rsid w:val="00A10024"/>
    <w:rsid w:val="00A100E4"/>
    <w:rsid w:val="00A1133D"/>
    <w:rsid w:val="00A113BF"/>
    <w:rsid w:val="00A11EB0"/>
    <w:rsid w:val="00A12445"/>
    <w:rsid w:val="00A12E51"/>
    <w:rsid w:val="00A13664"/>
    <w:rsid w:val="00A13E20"/>
    <w:rsid w:val="00A14AFC"/>
    <w:rsid w:val="00A14EB8"/>
    <w:rsid w:val="00A16E92"/>
    <w:rsid w:val="00A17963"/>
    <w:rsid w:val="00A17BA1"/>
    <w:rsid w:val="00A17BC0"/>
    <w:rsid w:val="00A21030"/>
    <w:rsid w:val="00A210AE"/>
    <w:rsid w:val="00A22E32"/>
    <w:rsid w:val="00A2317A"/>
    <w:rsid w:val="00A235AF"/>
    <w:rsid w:val="00A23D28"/>
    <w:rsid w:val="00A2493B"/>
    <w:rsid w:val="00A24ABB"/>
    <w:rsid w:val="00A24C08"/>
    <w:rsid w:val="00A26320"/>
    <w:rsid w:val="00A2701A"/>
    <w:rsid w:val="00A275FE"/>
    <w:rsid w:val="00A3022C"/>
    <w:rsid w:val="00A30BE9"/>
    <w:rsid w:val="00A30CF8"/>
    <w:rsid w:val="00A31998"/>
    <w:rsid w:val="00A319E5"/>
    <w:rsid w:val="00A325F7"/>
    <w:rsid w:val="00A3294D"/>
    <w:rsid w:val="00A32D7E"/>
    <w:rsid w:val="00A34DE9"/>
    <w:rsid w:val="00A34EA0"/>
    <w:rsid w:val="00A35454"/>
    <w:rsid w:val="00A355CF"/>
    <w:rsid w:val="00A36742"/>
    <w:rsid w:val="00A367E5"/>
    <w:rsid w:val="00A36C99"/>
    <w:rsid w:val="00A3769D"/>
    <w:rsid w:val="00A376CC"/>
    <w:rsid w:val="00A406EF"/>
    <w:rsid w:val="00A4087A"/>
    <w:rsid w:val="00A41487"/>
    <w:rsid w:val="00A414F2"/>
    <w:rsid w:val="00A41998"/>
    <w:rsid w:val="00A41B43"/>
    <w:rsid w:val="00A43577"/>
    <w:rsid w:val="00A43994"/>
    <w:rsid w:val="00A44AAF"/>
    <w:rsid w:val="00A44F25"/>
    <w:rsid w:val="00A45D9C"/>
    <w:rsid w:val="00A46363"/>
    <w:rsid w:val="00A46685"/>
    <w:rsid w:val="00A46F17"/>
    <w:rsid w:val="00A46F9E"/>
    <w:rsid w:val="00A476A1"/>
    <w:rsid w:val="00A509B9"/>
    <w:rsid w:val="00A50A3C"/>
    <w:rsid w:val="00A50A78"/>
    <w:rsid w:val="00A51BFA"/>
    <w:rsid w:val="00A51E19"/>
    <w:rsid w:val="00A52DD3"/>
    <w:rsid w:val="00A53241"/>
    <w:rsid w:val="00A540CB"/>
    <w:rsid w:val="00A5428C"/>
    <w:rsid w:val="00A54A30"/>
    <w:rsid w:val="00A54BC4"/>
    <w:rsid w:val="00A551ED"/>
    <w:rsid w:val="00A553DB"/>
    <w:rsid w:val="00A5555B"/>
    <w:rsid w:val="00A55E30"/>
    <w:rsid w:val="00A563F1"/>
    <w:rsid w:val="00A56633"/>
    <w:rsid w:val="00A57C71"/>
    <w:rsid w:val="00A57DA6"/>
    <w:rsid w:val="00A600D9"/>
    <w:rsid w:val="00A6100A"/>
    <w:rsid w:val="00A611B2"/>
    <w:rsid w:val="00A6145A"/>
    <w:rsid w:val="00A61F44"/>
    <w:rsid w:val="00A626D6"/>
    <w:rsid w:val="00A6274C"/>
    <w:rsid w:val="00A629FF"/>
    <w:rsid w:val="00A62D8B"/>
    <w:rsid w:val="00A6415A"/>
    <w:rsid w:val="00A64B3F"/>
    <w:rsid w:val="00A65127"/>
    <w:rsid w:val="00A65438"/>
    <w:rsid w:val="00A65491"/>
    <w:rsid w:val="00A65D3A"/>
    <w:rsid w:val="00A65E97"/>
    <w:rsid w:val="00A66349"/>
    <w:rsid w:val="00A667AC"/>
    <w:rsid w:val="00A6692F"/>
    <w:rsid w:val="00A66C62"/>
    <w:rsid w:val="00A66DAB"/>
    <w:rsid w:val="00A6705B"/>
    <w:rsid w:val="00A6717F"/>
    <w:rsid w:val="00A672FB"/>
    <w:rsid w:val="00A716C9"/>
    <w:rsid w:val="00A72275"/>
    <w:rsid w:val="00A722FE"/>
    <w:rsid w:val="00A72539"/>
    <w:rsid w:val="00A72723"/>
    <w:rsid w:val="00A72841"/>
    <w:rsid w:val="00A73198"/>
    <w:rsid w:val="00A73804"/>
    <w:rsid w:val="00A738BC"/>
    <w:rsid w:val="00A73AE1"/>
    <w:rsid w:val="00A7419D"/>
    <w:rsid w:val="00A74C47"/>
    <w:rsid w:val="00A752E9"/>
    <w:rsid w:val="00A75867"/>
    <w:rsid w:val="00A75FE3"/>
    <w:rsid w:val="00A761B5"/>
    <w:rsid w:val="00A76486"/>
    <w:rsid w:val="00A7668C"/>
    <w:rsid w:val="00A7674F"/>
    <w:rsid w:val="00A770D2"/>
    <w:rsid w:val="00A776E2"/>
    <w:rsid w:val="00A77CE8"/>
    <w:rsid w:val="00A77DAE"/>
    <w:rsid w:val="00A802C3"/>
    <w:rsid w:val="00A80889"/>
    <w:rsid w:val="00A80906"/>
    <w:rsid w:val="00A809AC"/>
    <w:rsid w:val="00A809C7"/>
    <w:rsid w:val="00A80B52"/>
    <w:rsid w:val="00A81733"/>
    <w:rsid w:val="00A817AC"/>
    <w:rsid w:val="00A81B76"/>
    <w:rsid w:val="00A81F63"/>
    <w:rsid w:val="00A820FB"/>
    <w:rsid w:val="00A82343"/>
    <w:rsid w:val="00A82ADD"/>
    <w:rsid w:val="00A83548"/>
    <w:rsid w:val="00A837E8"/>
    <w:rsid w:val="00A83963"/>
    <w:rsid w:val="00A8415A"/>
    <w:rsid w:val="00A84348"/>
    <w:rsid w:val="00A84DCD"/>
    <w:rsid w:val="00A84DEE"/>
    <w:rsid w:val="00A84F57"/>
    <w:rsid w:val="00A85136"/>
    <w:rsid w:val="00A8542F"/>
    <w:rsid w:val="00A85F13"/>
    <w:rsid w:val="00A8648B"/>
    <w:rsid w:val="00A86739"/>
    <w:rsid w:val="00A86997"/>
    <w:rsid w:val="00A87E9B"/>
    <w:rsid w:val="00A918C2"/>
    <w:rsid w:val="00A918E8"/>
    <w:rsid w:val="00A91C72"/>
    <w:rsid w:val="00A91F73"/>
    <w:rsid w:val="00A922ED"/>
    <w:rsid w:val="00A923F3"/>
    <w:rsid w:val="00A934DE"/>
    <w:rsid w:val="00A9358D"/>
    <w:rsid w:val="00A93AD9"/>
    <w:rsid w:val="00A94C59"/>
    <w:rsid w:val="00A9548C"/>
    <w:rsid w:val="00A96497"/>
    <w:rsid w:val="00A969E7"/>
    <w:rsid w:val="00A96BD7"/>
    <w:rsid w:val="00A978AE"/>
    <w:rsid w:val="00AA03FA"/>
    <w:rsid w:val="00AA060C"/>
    <w:rsid w:val="00AA0803"/>
    <w:rsid w:val="00AA08AF"/>
    <w:rsid w:val="00AA0E22"/>
    <w:rsid w:val="00AA0E70"/>
    <w:rsid w:val="00AA0E98"/>
    <w:rsid w:val="00AA103A"/>
    <w:rsid w:val="00AA19EE"/>
    <w:rsid w:val="00AA1E6B"/>
    <w:rsid w:val="00AA2001"/>
    <w:rsid w:val="00AA20D4"/>
    <w:rsid w:val="00AA2F77"/>
    <w:rsid w:val="00AA37F2"/>
    <w:rsid w:val="00AA3E25"/>
    <w:rsid w:val="00AA42C7"/>
    <w:rsid w:val="00AA515A"/>
    <w:rsid w:val="00AA532F"/>
    <w:rsid w:val="00AA554A"/>
    <w:rsid w:val="00AA5554"/>
    <w:rsid w:val="00AA5ECE"/>
    <w:rsid w:val="00AA6348"/>
    <w:rsid w:val="00AA64DA"/>
    <w:rsid w:val="00AA653A"/>
    <w:rsid w:val="00AA6705"/>
    <w:rsid w:val="00AA688F"/>
    <w:rsid w:val="00AA6BC6"/>
    <w:rsid w:val="00AA6E7E"/>
    <w:rsid w:val="00AA6FC0"/>
    <w:rsid w:val="00AB02BE"/>
    <w:rsid w:val="00AB084A"/>
    <w:rsid w:val="00AB1036"/>
    <w:rsid w:val="00AB23EC"/>
    <w:rsid w:val="00AB2491"/>
    <w:rsid w:val="00AB3348"/>
    <w:rsid w:val="00AB3360"/>
    <w:rsid w:val="00AB3919"/>
    <w:rsid w:val="00AB4018"/>
    <w:rsid w:val="00AB4F0E"/>
    <w:rsid w:val="00AB56DF"/>
    <w:rsid w:val="00AB6663"/>
    <w:rsid w:val="00AB7859"/>
    <w:rsid w:val="00AC0FBC"/>
    <w:rsid w:val="00AC1D97"/>
    <w:rsid w:val="00AC1DB9"/>
    <w:rsid w:val="00AC21D0"/>
    <w:rsid w:val="00AC224F"/>
    <w:rsid w:val="00AC2393"/>
    <w:rsid w:val="00AC2A59"/>
    <w:rsid w:val="00AC3343"/>
    <w:rsid w:val="00AC3663"/>
    <w:rsid w:val="00AC382F"/>
    <w:rsid w:val="00AC4737"/>
    <w:rsid w:val="00AC547D"/>
    <w:rsid w:val="00AC55F6"/>
    <w:rsid w:val="00AC64B9"/>
    <w:rsid w:val="00AC71C0"/>
    <w:rsid w:val="00AC74EC"/>
    <w:rsid w:val="00AC780E"/>
    <w:rsid w:val="00AC78E3"/>
    <w:rsid w:val="00AC7A2C"/>
    <w:rsid w:val="00AD2258"/>
    <w:rsid w:val="00AD3AF4"/>
    <w:rsid w:val="00AD41D2"/>
    <w:rsid w:val="00AD4349"/>
    <w:rsid w:val="00AD4D2B"/>
    <w:rsid w:val="00AD5084"/>
    <w:rsid w:val="00AD511F"/>
    <w:rsid w:val="00AD57BC"/>
    <w:rsid w:val="00AD5B80"/>
    <w:rsid w:val="00AD5C96"/>
    <w:rsid w:val="00AD5F05"/>
    <w:rsid w:val="00AD61E6"/>
    <w:rsid w:val="00AD6BEE"/>
    <w:rsid w:val="00AD7206"/>
    <w:rsid w:val="00AD73B2"/>
    <w:rsid w:val="00AD7BAD"/>
    <w:rsid w:val="00AE0A54"/>
    <w:rsid w:val="00AE0A8B"/>
    <w:rsid w:val="00AE1BFF"/>
    <w:rsid w:val="00AE1E95"/>
    <w:rsid w:val="00AE200D"/>
    <w:rsid w:val="00AE4A32"/>
    <w:rsid w:val="00AE4FAD"/>
    <w:rsid w:val="00AE607C"/>
    <w:rsid w:val="00AE6181"/>
    <w:rsid w:val="00AE6409"/>
    <w:rsid w:val="00AE6C30"/>
    <w:rsid w:val="00AE716B"/>
    <w:rsid w:val="00AE783F"/>
    <w:rsid w:val="00AE7A05"/>
    <w:rsid w:val="00AE7AE4"/>
    <w:rsid w:val="00AF000E"/>
    <w:rsid w:val="00AF035B"/>
    <w:rsid w:val="00AF0B2D"/>
    <w:rsid w:val="00AF154C"/>
    <w:rsid w:val="00AF1CCF"/>
    <w:rsid w:val="00AF2A33"/>
    <w:rsid w:val="00AF2BD8"/>
    <w:rsid w:val="00AF2E49"/>
    <w:rsid w:val="00AF2E4B"/>
    <w:rsid w:val="00AF3EB9"/>
    <w:rsid w:val="00AF4AE1"/>
    <w:rsid w:val="00AF5505"/>
    <w:rsid w:val="00AF6A0E"/>
    <w:rsid w:val="00AF6CF1"/>
    <w:rsid w:val="00AF70F0"/>
    <w:rsid w:val="00AF7897"/>
    <w:rsid w:val="00AF795A"/>
    <w:rsid w:val="00AF7D0B"/>
    <w:rsid w:val="00B00BA8"/>
    <w:rsid w:val="00B016DF"/>
    <w:rsid w:val="00B01838"/>
    <w:rsid w:val="00B01CA7"/>
    <w:rsid w:val="00B02C52"/>
    <w:rsid w:val="00B036FA"/>
    <w:rsid w:val="00B0432A"/>
    <w:rsid w:val="00B04960"/>
    <w:rsid w:val="00B054BD"/>
    <w:rsid w:val="00B0614D"/>
    <w:rsid w:val="00B0642B"/>
    <w:rsid w:val="00B067DA"/>
    <w:rsid w:val="00B06ACA"/>
    <w:rsid w:val="00B07086"/>
    <w:rsid w:val="00B07A01"/>
    <w:rsid w:val="00B10039"/>
    <w:rsid w:val="00B104A7"/>
    <w:rsid w:val="00B10859"/>
    <w:rsid w:val="00B10E83"/>
    <w:rsid w:val="00B1179D"/>
    <w:rsid w:val="00B11A72"/>
    <w:rsid w:val="00B11C75"/>
    <w:rsid w:val="00B126D5"/>
    <w:rsid w:val="00B1276D"/>
    <w:rsid w:val="00B127DE"/>
    <w:rsid w:val="00B12ED6"/>
    <w:rsid w:val="00B13BA5"/>
    <w:rsid w:val="00B14A3C"/>
    <w:rsid w:val="00B14CAF"/>
    <w:rsid w:val="00B14E56"/>
    <w:rsid w:val="00B156BA"/>
    <w:rsid w:val="00B156F4"/>
    <w:rsid w:val="00B16D98"/>
    <w:rsid w:val="00B16F76"/>
    <w:rsid w:val="00B173EA"/>
    <w:rsid w:val="00B17966"/>
    <w:rsid w:val="00B2009C"/>
    <w:rsid w:val="00B20440"/>
    <w:rsid w:val="00B2052D"/>
    <w:rsid w:val="00B2134D"/>
    <w:rsid w:val="00B21678"/>
    <w:rsid w:val="00B2174B"/>
    <w:rsid w:val="00B22204"/>
    <w:rsid w:val="00B22378"/>
    <w:rsid w:val="00B2274B"/>
    <w:rsid w:val="00B23282"/>
    <w:rsid w:val="00B238F5"/>
    <w:rsid w:val="00B23DF9"/>
    <w:rsid w:val="00B2438F"/>
    <w:rsid w:val="00B244FB"/>
    <w:rsid w:val="00B247CF"/>
    <w:rsid w:val="00B25444"/>
    <w:rsid w:val="00B25E5F"/>
    <w:rsid w:val="00B263F4"/>
    <w:rsid w:val="00B27B7E"/>
    <w:rsid w:val="00B30CE0"/>
    <w:rsid w:val="00B30D24"/>
    <w:rsid w:val="00B30D71"/>
    <w:rsid w:val="00B30F96"/>
    <w:rsid w:val="00B31292"/>
    <w:rsid w:val="00B325A6"/>
    <w:rsid w:val="00B32A6F"/>
    <w:rsid w:val="00B32DFA"/>
    <w:rsid w:val="00B32EC5"/>
    <w:rsid w:val="00B33206"/>
    <w:rsid w:val="00B333F7"/>
    <w:rsid w:val="00B347C1"/>
    <w:rsid w:val="00B34A8A"/>
    <w:rsid w:val="00B34D24"/>
    <w:rsid w:val="00B34D28"/>
    <w:rsid w:val="00B354C7"/>
    <w:rsid w:val="00B3581A"/>
    <w:rsid w:val="00B3586A"/>
    <w:rsid w:val="00B35CA2"/>
    <w:rsid w:val="00B35DDA"/>
    <w:rsid w:val="00B360AE"/>
    <w:rsid w:val="00B3690F"/>
    <w:rsid w:val="00B36B41"/>
    <w:rsid w:val="00B372F1"/>
    <w:rsid w:val="00B376A1"/>
    <w:rsid w:val="00B40669"/>
    <w:rsid w:val="00B40B24"/>
    <w:rsid w:val="00B40D89"/>
    <w:rsid w:val="00B41FA6"/>
    <w:rsid w:val="00B42A4E"/>
    <w:rsid w:val="00B43111"/>
    <w:rsid w:val="00B43A2D"/>
    <w:rsid w:val="00B43C42"/>
    <w:rsid w:val="00B44035"/>
    <w:rsid w:val="00B441CF"/>
    <w:rsid w:val="00B4455C"/>
    <w:rsid w:val="00B44B71"/>
    <w:rsid w:val="00B44BC2"/>
    <w:rsid w:val="00B45827"/>
    <w:rsid w:val="00B45DEF"/>
    <w:rsid w:val="00B46075"/>
    <w:rsid w:val="00B464D5"/>
    <w:rsid w:val="00B4683E"/>
    <w:rsid w:val="00B46A8D"/>
    <w:rsid w:val="00B46E24"/>
    <w:rsid w:val="00B46E2E"/>
    <w:rsid w:val="00B46FC8"/>
    <w:rsid w:val="00B47A0F"/>
    <w:rsid w:val="00B508AC"/>
    <w:rsid w:val="00B515B5"/>
    <w:rsid w:val="00B5238F"/>
    <w:rsid w:val="00B52600"/>
    <w:rsid w:val="00B52B86"/>
    <w:rsid w:val="00B52D43"/>
    <w:rsid w:val="00B5372B"/>
    <w:rsid w:val="00B56155"/>
    <w:rsid w:val="00B56242"/>
    <w:rsid w:val="00B56615"/>
    <w:rsid w:val="00B6031D"/>
    <w:rsid w:val="00B603C3"/>
    <w:rsid w:val="00B612D7"/>
    <w:rsid w:val="00B613E2"/>
    <w:rsid w:val="00B62723"/>
    <w:rsid w:val="00B62DBD"/>
    <w:rsid w:val="00B62F48"/>
    <w:rsid w:val="00B635BA"/>
    <w:rsid w:val="00B63896"/>
    <w:rsid w:val="00B64874"/>
    <w:rsid w:val="00B649D1"/>
    <w:rsid w:val="00B64E29"/>
    <w:rsid w:val="00B6535C"/>
    <w:rsid w:val="00B662E3"/>
    <w:rsid w:val="00B66E92"/>
    <w:rsid w:val="00B67114"/>
    <w:rsid w:val="00B67513"/>
    <w:rsid w:val="00B6754F"/>
    <w:rsid w:val="00B67875"/>
    <w:rsid w:val="00B708A0"/>
    <w:rsid w:val="00B70A0C"/>
    <w:rsid w:val="00B70EA5"/>
    <w:rsid w:val="00B7110C"/>
    <w:rsid w:val="00B711D9"/>
    <w:rsid w:val="00B719ED"/>
    <w:rsid w:val="00B71FC2"/>
    <w:rsid w:val="00B7206A"/>
    <w:rsid w:val="00B72081"/>
    <w:rsid w:val="00B7247E"/>
    <w:rsid w:val="00B72B1D"/>
    <w:rsid w:val="00B73828"/>
    <w:rsid w:val="00B73DEF"/>
    <w:rsid w:val="00B73E07"/>
    <w:rsid w:val="00B742A3"/>
    <w:rsid w:val="00B7602B"/>
    <w:rsid w:val="00B760E8"/>
    <w:rsid w:val="00B765D7"/>
    <w:rsid w:val="00B76DB1"/>
    <w:rsid w:val="00B7793D"/>
    <w:rsid w:val="00B77AF0"/>
    <w:rsid w:val="00B77C71"/>
    <w:rsid w:val="00B8245E"/>
    <w:rsid w:val="00B82889"/>
    <w:rsid w:val="00B82AC4"/>
    <w:rsid w:val="00B82BDE"/>
    <w:rsid w:val="00B83AE6"/>
    <w:rsid w:val="00B844F1"/>
    <w:rsid w:val="00B8457E"/>
    <w:rsid w:val="00B84D29"/>
    <w:rsid w:val="00B855AD"/>
    <w:rsid w:val="00B85B68"/>
    <w:rsid w:val="00B86574"/>
    <w:rsid w:val="00B865CE"/>
    <w:rsid w:val="00B878F6"/>
    <w:rsid w:val="00B902DD"/>
    <w:rsid w:val="00B90B43"/>
    <w:rsid w:val="00B90E5C"/>
    <w:rsid w:val="00B90E78"/>
    <w:rsid w:val="00B90EE1"/>
    <w:rsid w:val="00B91251"/>
    <w:rsid w:val="00B913F6"/>
    <w:rsid w:val="00B919A8"/>
    <w:rsid w:val="00B91F4C"/>
    <w:rsid w:val="00B91F7E"/>
    <w:rsid w:val="00B922F8"/>
    <w:rsid w:val="00B926D8"/>
    <w:rsid w:val="00B92BE3"/>
    <w:rsid w:val="00B934D3"/>
    <w:rsid w:val="00B93ADF"/>
    <w:rsid w:val="00B94AD4"/>
    <w:rsid w:val="00B96163"/>
    <w:rsid w:val="00B97746"/>
    <w:rsid w:val="00B97B0C"/>
    <w:rsid w:val="00B97FCA"/>
    <w:rsid w:val="00BA12E8"/>
    <w:rsid w:val="00BA1A89"/>
    <w:rsid w:val="00BA21EF"/>
    <w:rsid w:val="00BA2376"/>
    <w:rsid w:val="00BA25DB"/>
    <w:rsid w:val="00BA3581"/>
    <w:rsid w:val="00BA3BDF"/>
    <w:rsid w:val="00BA4965"/>
    <w:rsid w:val="00BA52E3"/>
    <w:rsid w:val="00BA622C"/>
    <w:rsid w:val="00BA6F76"/>
    <w:rsid w:val="00BA744A"/>
    <w:rsid w:val="00BB01FA"/>
    <w:rsid w:val="00BB027C"/>
    <w:rsid w:val="00BB0C07"/>
    <w:rsid w:val="00BB0E5E"/>
    <w:rsid w:val="00BB160B"/>
    <w:rsid w:val="00BB1791"/>
    <w:rsid w:val="00BB2C66"/>
    <w:rsid w:val="00BB30F7"/>
    <w:rsid w:val="00BB4A03"/>
    <w:rsid w:val="00BB4BE6"/>
    <w:rsid w:val="00BB4C3D"/>
    <w:rsid w:val="00BB5393"/>
    <w:rsid w:val="00BB5541"/>
    <w:rsid w:val="00BB73AF"/>
    <w:rsid w:val="00BB7470"/>
    <w:rsid w:val="00BC17EB"/>
    <w:rsid w:val="00BC2C97"/>
    <w:rsid w:val="00BC2EDE"/>
    <w:rsid w:val="00BC3DEC"/>
    <w:rsid w:val="00BC4DD6"/>
    <w:rsid w:val="00BC518A"/>
    <w:rsid w:val="00BC5264"/>
    <w:rsid w:val="00BC56F5"/>
    <w:rsid w:val="00BC59C0"/>
    <w:rsid w:val="00BC6F10"/>
    <w:rsid w:val="00BC75D3"/>
    <w:rsid w:val="00BD027A"/>
    <w:rsid w:val="00BD05EE"/>
    <w:rsid w:val="00BD2BDA"/>
    <w:rsid w:val="00BD3902"/>
    <w:rsid w:val="00BD438A"/>
    <w:rsid w:val="00BD54DE"/>
    <w:rsid w:val="00BD57B0"/>
    <w:rsid w:val="00BD58DD"/>
    <w:rsid w:val="00BD5A47"/>
    <w:rsid w:val="00BD5AFD"/>
    <w:rsid w:val="00BD6875"/>
    <w:rsid w:val="00BD6F7A"/>
    <w:rsid w:val="00BD73B8"/>
    <w:rsid w:val="00BD7471"/>
    <w:rsid w:val="00BE007C"/>
    <w:rsid w:val="00BE0AA9"/>
    <w:rsid w:val="00BE1060"/>
    <w:rsid w:val="00BE1287"/>
    <w:rsid w:val="00BE14B4"/>
    <w:rsid w:val="00BE24D3"/>
    <w:rsid w:val="00BE28DD"/>
    <w:rsid w:val="00BE2D18"/>
    <w:rsid w:val="00BE2F0D"/>
    <w:rsid w:val="00BE2F52"/>
    <w:rsid w:val="00BE3F73"/>
    <w:rsid w:val="00BE51D2"/>
    <w:rsid w:val="00BE5470"/>
    <w:rsid w:val="00BE55B5"/>
    <w:rsid w:val="00BE6DBC"/>
    <w:rsid w:val="00BE77F9"/>
    <w:rsid w:val="00BE7C8A"/>
    <w:rsid w:val="00BE7F65"/>
    <w:rsid w:val="00BE7F6E"/>
    <w:rsid w:val="00BF0523"/>
    <w:rsid w:val="00BF0DC7"/>
    <w:rsid w:val="00BF10E6"/>
    <w:rsid w:val="00BF13C3"/>
    <w:rsid w:val="00BF1AE7"/>
    <w:rsid w:val="00BF1AF0"/>
    <w:rsid w:val="00BF24CF"/>
    <w:rsid w:val="00BF299F"/>
    <w:rsid w:val="00BF32AF"/>
    <w:rsid w:val="00BF4016"/>
    <w:rsid w:val="00BF42DA"/>
    <w:rsid w:val="00BF4383"/>
    <w:rsid w:val="00BF481F"/>
    <w:rsid w:val="00BF51BD"/>
    <w:rsid w:val="00BF56BB"/>
    <w:rsid w:val="00BF5F82"/>
    <w:rsid w:val="00BF60FF"/>
    <w:rsid w:val="00BF6962"/>
    <w:rsid w:val="00BF6E8F"/>
    <w:rsid w:val="00BF7CC6"/>
    <w:rsid w:val="00C00132"/>
    <w:rsid w:val="00C00C91"/>
    <w:rsid w:val="00C01787"/>
    <w:rsid w:val="00C021BE"/>
    <w:rsid w:val="00C0333E"/>
    <w:rsid w:val="00C03590"/>
    <w:rsid w:val="00C03617"/>
    <w:rsid w:val="00C03D53"/>
    <w:rsid w:val="00C03DCC"/>
    <w:rsid w:val="00C03DF3"/>
    <w:rsid w:val="00C056AF"/>
    <w:rsid w:val="00C05E5F"/>
    <w:rsid w:val="00C067FB"/>
    <w:rsid w:val="00C10F5F"/>
    <w:rsid w:val="00C11945"/>
    <w:rsid w:val="00C11F83"/>
    <w:rsid w:val="00C12082"/>
    <w:rsid w:val="00C12128"/>
    <w:rsid w:val="00C12973"/>
    <w:rsid w:val="00C14BE9"/>
    <w:rsid w:val="00C1528B"/>
    <w:rsid w:val="00C155CF"/>
    <w:rsid w:val="00C15B21"/>
    <w:rsid w:val="00C160D8"/>
    <w:rsid w:val="00C160F4"/>
    <w:rsid w:val="00C16412"/>
    <w:rsid w:val="00C1674F"/>
    <w:rsid w:val="00C16C7B"/>
    <w:rsid w:val="00C17338"/>
    <w:rsid w:val="00C17D3A"/>
    <w:rsid w:val="00C2148F"/>
    <w:rsid w:val="00C216E2"/>
    <w:rsid w:val="00C221EC"/>
    <w:rsid w:val="00C22A90"/>
    <w:rsid w:val="00C22BE8"/>
    <w:rsid w:val="00C22BF1"/>
    <w:rsid w:val="00C233E1"/>
    <w:rsid w:val="00C245B3"/>
    <w:rsid w:val="00C24D0E"/>
    <w:rsid w:val="00C25C67"/>
    <w:rsid w:val="00C25F28"/>
    <w:rsid w:val="00C26616"/>
    <w:rsid w:val="00C267CE"/>
    <w:rsid w:val="00C2682D"/>
    <w:rsid w:val="00C26A05"/>
    <w:rsid w:val="00C26F70"/>
    <w:rsid w:val="00C2726D"/>
    <w:rsid w:val="00C274B3"/>
    <w:rsid w:val="00C27B30"/>
    <w:rsid w:val="00C27ED6"/>
    <w:rsid w:val="00C3128A"/>
    <w:rsid w:val="00C313ED"/>
    <w:rsid w:val="00C32515"/>
    <w:rsid w:val="00C33212"/>
    <w:rsid w:val="00C33360"/>
    <w:rsid w:val="00C337B0"/>
    <w:rsid w:val="00C339A6"/>
    <w:rsid w:val="00C34CA8"/>
    <w:rsid w:val="00C34E70"/>
    <w:rsid w:val="00C3569D"/>
    <w:rsid w:val="00C368DE"/>
    <w:rsid w:val="00C36A7A"/>
    <w:rsid w:val="00C37130"/>
    <w:rsid w:val="00C371F4"/>
    <w:rsid w:val="00C405A1"/>
    <w:rsid w:val="00C40B3D"/>
    <w:rsid w:val="00C40C99"/>
    <w:rsid w:val="00C414A6"/>
    <w:rsid w:val="00C41808"/>
    <w:rsid w:val="00C41E7B"/>
    <w:rsid w:val="00C42609"/>
    <w:rsid w:val="00C42631"/>
    <w:rsid w:val="00C426EB"/>
    <w:rsid w:val="00C4330B"/>
    <w:rsid w:val="00C43A05"/>
    <w:rsid w:val="00C44560"/>
    <w:rsid w:val="00C44D35"/>
    <w:rsid w:val="00C450B3"/>
    <w:rsid w:val="00C45841"/>
    <w:rsid w:val="00C463CE"/>
    <w:rsid w:val="00C47027"/>
    <w:rsid w:val="00C4739E"/>
    <w:rsid w:val="00C47C0B"/>
    <w:rsid w:val="00C50430"/>
    <w:rsid w:val="00C507AA"/>
    <w:rsid w:val="00C509A9"/>
    <w:rsid w:val="00C50CFA"/>
    <w:rsid w:val="00C511F5"/>
    <w:rsid w:val="00C51710"/>
    <w:rsid w:val="00C5239B"/>
    <w:rsid w:val="00C52BB2"/>
    <w:rsid w:val="00C52C95"/>
    <w:rsid w:val="00C53777"/>
    <w:rsid w:val="00C54888"/>
    <w:rsid w:val="00C54BFB"/>
    <w:rsid w:val="00C54F36"/>
    <w:rsid w:val="00C55E21"/>
    <w:rsid w:val="00C56876"/>
    <w:rsid w:val="00C57359"/>
    <w:rsid w:val="00C5799F"/>
    <w:rsid w:val="00C610F4"/>
    <w:rsid w:val="00C61B69"/>
    <w:rsid w:val="00C61FF2"/>
    <w:rsid w:val="00C63404"/>
    <w:rsid w:val="00C6398C"/>
    <w:rsid w:val="00C64076"/>
    <w:rsid w:val="00C640B6"/>
    <w:rsid w:val="00C64736"/>
    <w:rsid w:val="00C64ACD"/>
    <w:rsid w:val="00C65B88"/>
    <w:rsid w:val="00C66277"/>
    <w:rsid w:val="00C662EA"/>
    <w:rsid w:val="00C66B25"/>
    <w:rsid w:val="00C66C28"/>
    <w:rsid w:val="00C66EE7"/>
    <w:rsid w:val="00C6752E"/>
    <w:rsid w:val="00C6793B"/>
    <w:rsid w:val="00C700DB"/>
    <w:rsid w:val="00C7149E"/>
    <w:rsid w:val="00C71E54"/>
    <w:rsid w:val="00C73260"/>
    <w:rsid w:val="00C73525"/>
    <w:rsid w:val="00C736BA"/>
    <w:rsid w:val="00C74B7C"/>
    <w:rsid w:val="00C771D4"/>
    <w:rsid w:val="00C7763D"/>
    <w:rsid w:val="00C777E7"/>
    <w:rsid w:val="00C778EA"/>
    <w:rsid w:val="00C77E24"/>
    <w:rsid w:val="00C8060C"/>
    <w:rsid w:val="00C80E06"/>
    <w:rsid w:val="00C80ED7"/>
    <w:rsid w:val="00C80FBD"/>
    <w:rsid w:val="00C82542"/>
    <w:rsid w:val="00C82612"/>
    <w:rsid w:val="00C8279A"/>
    <w:rsid w:val="00C82AD9"/>
    <w:rsid w:val="00C82E01"/>
    <w:rsid w:val="00C82F13"/>
    <w:rsid w:val="00C831A7"/>
    <w:rsid w:val="00C83B71"/>
    <w:rsid w:val="00C84BE3"/>
    <w:rsid w:val="00C84C89"/>
    <w:rsid w:val="00C85552"/>
    <w:rsid w:val="00C85AF0"/>
    <w:rsid w:val="00C85D2F"/>
    <w:rsid w:val="00C85D36"/>
    <w:rsid w:val="00C860E0"/>
    <w:rsid w:val="00C86555"/>
    <w:rsid w:val="00C869A4"/>
    <w:rsid w:val="00C86D09"/>
    <w:rsid w:val="00C86FC7"/>
    <w:rsid w:val="00C87AB3"/>
    <w:rsid w:val="00C87ACD"/>
    <w:rsid w:val="00C9081D"/>
    <w:rsid w:val="00C90C94"/>
    <w:rsid w:val="00C912ED"/>
    <w:rsid w:val="00C9213E"/>
    <w:rsid w:val="00C92827"/>
    <w:rsid w:val="00C936C2"/>
    <w:rsid w:val="00C93724"/>
    <w:rsid w:val="00C9386F"/>
    <w:rsid w:val="00C93C72"/>
    <w:rsid w:val="00C94B1E"/>
    <w:rsid w:val="00C94D2F"/>
    <w:rsid w:val="00C95989"/>
    <w:rsid w:val="00C96253"/>
    <w:rsid w:val="00C9678D"/>
    <w:rsid w:val="00C97610"/>
    <w:rsid w:val="00C97635"/>
    <w:rsid w:val="00CA002F"/>
    <w:rsid w:val="00CA00B8"/>
    <w:rsid w:val="00CA0A7B"/>
    <w:rsid w:val="00CA1802"/>
    <w:rsid w:val="00CA1A3C"/>
    <w:rsid w:val="00CA1CE8"/>
    <w:rsid w:val="00CA1D9C"/>
    <w:rsid w:val="00CA257F"/>
    <w:rsid w:val="00CA2AAC"/>
    <w:rsid w:val="00CA3004"/>
    <w:rsid w:val="00CA3E27"/>
    <w:rsid w:val="00CA40FC"/>
    <w:rsid w:val="00CA4883"/>
    <w:rsid w:val="00CA546C"/>
    <w:rsid w:val="00CA5E7C"/>
    <w:rsid w:val="00CA5ED1"/>
    <w:rsid w:val="00CA65C4"/>
    <w:rsid w:val="00CA6857"/>
    <w:rsid w:val="00CA68D7"/>
    <w:rsid w:val="00CA6A11"/>
    <w:rsid w:val="00CA701E"/>
    <w:rsid w:val="00CA70FD"/>
    <w:rsid w:val="00CB2BB4"/>
    <w:rsid w:val="00CB3082"/>
    <w:rsid w:val="00CB34F4"/>
    <w:rsid w:val="00CB456C"/>
    <w:rsid w:val="00CB45A2"/>
    <w:rsid w:val="00CB4F7D"/>
    <w:rsid w:val="00CB561E"/>
    <w:rsid w:val="00CB6A82"/>
    <w:rsid w:val="00CB71A7"/>
    <w:rsid w:val="00CB7D2D"/>
    <w:rsid w:val="00CC0173"/>
    <w:rsid w:val="00CC037A"/>
    <w:rsid w:val="00CC0661"/>
    <w:rsid w:val="00CC09D4"/>
    <w:rsid w:val="00CC1204"/>
    <w:rsid w:val="00CC2722"/>
    <w:rsid w:val="00CC2837"/>
    <w:rsid w:val="00CC345F"/>
    <w:rsid w:val="00CC35D5"/>
    <w:rsid w:val="00CC3645"/>
    <w:rsid w:val="00CC3D4B"/>
    <w:rsid w:val="00CC4172"/>
    <w:rsid w:val="00CC47D9"/>
    <w:rsid w:val="00CC4A27"/>
    <w:rsid w:val="00CC53F3"/>
    <w:rsid w:val="00CC5658"/>
    <w:rsid w:val="00CC56FE"/>
    <w:rsid w:val="00CC6500"/>
    <w:rsid w:val="00CC7D19"/>
    <w:rsid w:val="00CD0E0D"/>
    <w:rsid w:val="00CD103B"/>
    <w:rsid w:val="00CD11D2"/>
    <w:rsid w:val="00CD1562"/>
    <w:rsid w:val="00CD195A"/>
    <w:rsid w:val="00CD1C2F"/>
    <w:rsid w:val="00CD2059"/>
    <w:rsid w:val="00CD29B1"/>
    <w:rsid w:val="00CD2B25"/>
    <w:rsid w:val="00CD2CB4"/>
    <w:rsid w:val="00CD31B3"/>
    <w:rsid w:val="00CD3E37"/>
    <w:rsid w:val="00CD4282"/>
    <w:rsid w:val="00CD4688"/>
    <w:rsid w:val="00CD4A57"/>
    <w:rsid w:val="00CD527E"/>
    <w:rsid w:val="00CD59D3"/>
    <w:rsid w:val="00CD5A63"/>
    <w:rsid w:val="00CD5A7A"/>
    <w:rsid w:val="00CD5CCC"/>
    <w:rsid w:val="00CD6CE8"/>
    <w:rsid w:val="00CD79C7"/>
    <w:rsid w:val="00CD79E3"/>
    <w:rsid w:val="00CD7A23"/>
    <w:rsid w:val="00CE0471"/>
    <w:rsid w:val="00CE077D"/>
    <w:rsid w:val="00CE092D"/>
    <w:rsid w:val="00CE106D"/>
    <w:rsid w:val="00CE127B"/>
    <w:rsid w:val="00CE15AA"/>
    <w:rsid w:val="00CE173F"/>
    <w:rsid w:val="00CE3422"/>
    <w:rsid w:val="00CE4505"/>
    <w:rsid w:val="00CE4963"/>
    <w:rsid w:val="00CE503A"/>
    <w:rsid w:val="00CE529F"/>
    <w:rsid w:val="00CE55B5"/>
    <w:rsid w:val="00CE570E"/>
    <w:rsid w:val="00CE5780"/>
    <w:rsid w:val="00CE5E96"/>
    <w:rsid w:val="00CE61C4"/>
    <w:rsid w:val="00CE7499"/>
    <w:rsid w:val="00CE7655"/>
    <w:rsid w:val="00CE7AD2"/>
    <w:rsid w:val="00CF0895"/>
    <w:rsid w:val="00CF14CA"/>
    <w:rsid w:val="00CF1AE2"/>
    <w:rsid w:val="00CF1BE3"/>
    <w:rsid w:val="00CF2CF5"/>
    <w:rsid w:val="00CF3218"/>
    <w:rsid w:val="00CF324B"/>
    <w:rsid w:val="00CF3963"/>
    <w:rsid w:val="00CF39C0"/>
    <w:rsid w:val="00CF3F1F"/>
    <w:rsid w:val="00CF3FCC"/>
    <w:rsid w:val="00CF459A"/>
    <w:rsid w:val="00CF4FDC"/>
    <w:rsid w:val="00CF6DE5"/>
    <w:rsid w:val="00CF749C"/>
    <w:rsid w:val="00CF76C7"/>
    <w:rsid w:val="00CF7C91"/>
    <w:rsid w:val="00D00FB5"/>
    <w:rsid w:val="00D0145D"/>
    <w:rsid w:val="00D01F61"/>
    <w:rsid w:val="00D02349"/>
    <w:rsid w:val="00D028E9"/>
    <w:rsid w:val="00D029F1"/>
    <w:rsid w:val="00D03145"/>
    <w:rsid w:val="00D03806"/>
    <w:rsid w:val="00D039FD"/>
    <w:rsid w:val="00D0430A"/>
    <w:rsid w:val="00D04428"/>
    <w:rsid w:val="00D04DCF"/>
    <w:rsid w:val="00D0519B"/>
    <w:rsid w:val="00D0534E"/>
    <w:rsid w:val="00D0590C"/>
    <w:rsid w:val="00D05C04"/>
    <w:rsid w:val="00D06120"/>
    <w:rsid w:val="00D06132"/>
    <w:rsid w:val="00D06C15"/>
    <w:rsid w:val="00D06D7E"/>
    <w:rsid w:val="00D07A9E"/>
    <w:rsid w:val="00D10229"/>
    <w:rsid w:val="00D104D8"/>
    <w:rsid w:val="00D10D3C"/>
    <w:rsid w:val="00D10F0D"/>
    <w:rsid w:val="00D118BD"/>
    <w:rsid w:val="00D13E91"/>
    <w:rsid w:val="00D14183"/>
    <w:rsid w:val="00D1462F"/>
    <w:rsid w:val="00D16557"/>
    <w:rsid w:val="00D17C27"/>
    <w:rsid w:val="00D20AB4"/>
    <w:rsid w:val="00D20C3E"/>
    <w:rsid w:val="00D2183D"/>
    <w:rsid w:val="00D2186C"/>
    <w:rsid w:val="00D21889"/>
    <w:rsid w:val="00D220F5"/>
    <w:rsid w:val="00D22524"/>
    <w:rsid w:val="00D22CD0"/>
    <w:rsid w:val="00D23607"/>
    <w:rsid w:val="00D23876"/>
    <w:rsid w:val="00D23CAC"/>
    <w:rsid w:val="00D24724"/>
    <w:rsid w:val="00D24ED8"/>
    <w:rsid w:val="00D24FC3"/>
    <w:rsid w:val="00D25799"/>
    <w:rsid w:val="00D263CF"/>
    <w:rsid w:val="00D26FBB"/>
    <w:rsid w:val="00D3026E"/>
    <w:rsid w:val="00D305D1"/>
    <w:rsid w:val="00D30EE4"/>
    <w:rsid w:val="00D3123A"/>
    <w:rsid w:val="00D31553"/>
    <w:rsid w:val="00D316A1"/>
    <w:rsid w:val="00D31D1B"/>
    <w:rsid w:val="00D31EB1"/>
    <w:rsid w:val="00D320BC"/>
    <w:rsid w:val="00D32877"/>
    <w:rsid w:val="00D328AD"/>
    <w:rsid w:val="00D32ADB"/>
    <w:rsid w:val="00D33224"/>
    <w:rsid w:val="00D34081"/>
    <w:rsid w:val="00D3471F"/>
    <w:rsid w:val="00D34A1C"/>
    <w:rsid w:val="00D3537B"/>
    <w:rsid w:val="00D35E62"/>
    <w:rsid w:val="00D363F6"/>
    <w:rsid w:val="00D3662A"/>
    <w:rsid w:val="00D37605"/>
    <w:rsid w:val="00D3764F"/>
    <w:rsid w:val="00D376B3"/>
    <w:rsid w:val="00D37ECA"/>
    <w:rsid w:val="00D40A33"/>
    <w:rsid w:val="00D422EE"/>
    <w:rsid w:val="00D427FF"/>
    <w:rsid w:val="00D428F9"/>
    <w:rsid w:val="00D42F1F"/>
    <w:rsid w:val="00D43C07"/>
    <w:rsid w:val="00D43D7A"/>
    <w:rsid w:val="00D4515B"/>
    <w:rsid w:val="00D4540D"/>
    <w:rsid w:val="00D455F0"/>
    <w:rsid w:val="00D45665"/>
    <w:rsid w:val="00D45916"/>
    <w:rsid w:val="00D45A68"/>
    <w:rsid w:val="00D45AE7"/>
    <w:rsid w:val="00D4606A"/>
    <w:rsid w:val="00D46284"/>
    <w:rsid w:val="00D47859"/>
    <w:rsid w:val="00D479FC"/>
    <w:rsid w:val="00D47BB4"/>
    <w:rsid w:val="00D51DE6"/>
    <w:rsid w:val="00D534DC"/>
    <w:rsid w:val="00D53FAC"/>
    <w:rsid w:val="00D54433"/>
    <w:rsid w:val="00D5452B"/>
    <w:rsid w:val="00D54676"/>
    <w:rsid w:val="00D546DD"/>
    <w:rsid w:val="00D557C6"/>
    <w:rsid w:val="00D565B9"/>
    <w:rsid w:val="00D5695E"/>
    <w:rsid w:val="00D56AC3"/>
    <w:rsid w:val="00D56D5C"/>
    <w:rsid w:val="00D60437"/>
    <w:rsid w:val="00D60FD3"/>
    <w:rsid w:val="00D610BD"/>
    <w:rsid w:val="00D61458"/>
    <w:rsid w:val="00D61DEA"/>
    <w:rsid w:val="00D62729"/>
    <w:rsid w:val="00D63584"/>
    <w:rsid w:val="00D63873"/>
    <w:rsid w:val="00D64569"/>
    <w:rsid w:val="00D65206"/>
    <w:rsid w:val="00D655BD"/>
    <w:rsid w:val="00D66880"/>
    <w:rsid w:val="00D669E0"/>
    <w:rsid w:val="00D66EEE"/>
    <w:rsid w:val="00D66F3D"/>
    <w:rsid w:val="00D6728F"/>
    <w:rsid w:val="00D677ED"/>
    <w:rsid w:val="00D70A2D"/>
    <w:rsid w:val="00D71488"/>
    <w:rsid w:val="00D7165C"/>
    <w:rsid w:val="00D71B23"/>
    <w:rsid w:val="00D71C7C"/>
    <w:rsid w:val="00D721E7"/>
    <w:rsid w:val="00D726B8"/>
    <w:rsid w:val="00D72B04"/>
    <w:rsid w:val="00D72CAB"/>
    <w:rsid w:val="00D72F78"/>
    <w:rsid w:val="00D74445"/>
    <w:rsid w:val="00D7463E"/>
    <w:rsid w:val="00D75285"/>
    <w:rsid w:val="00D75ED0"/>
    <w:rsid w:val="00D760E0"/>
    <w:rsid w:val="00D765DD"/>
    <w:rsid w:val="00D76BB7"/>
    <w:rsid w:val="00D770E6"/>
    <w:rsid w:val="00D77932"/>
    <w:rsid w:val="00D803C2"/>
    <w:rsid w:val="00D80A0E"/>
    <w:rsid w:val="00D80C62"/>
    <w:rsid w:val="00D8150F"/>
    <w:rsid w:val="00D81D20"/>
    <w:rsid w:val="00D8267C"/>
    <w:rsid w:val="00D828D9"/>
    <w:rsid w:val="00D844CB"/>
    <w:rsid w:val="00D84A23"/>
    <w:rsid w:val="00D8505A"/>
    <w:rsid w:val="00D85BC7"/>
    <w:rsid w:val="00D8706E"/>
    <w:rsid w:val="00D8713E"/>
    <w:rsid w:val="00D90208"/>
    <w:rsid w:val="00D909A6"/>
    <w:rsid w:val="00D90BE0"/>
    <w:rsid w:val="00D91247"/>
    <w:rsid w:val="00D92E24"/>
    <w:rsid w:val="00D92FBD"/>
    <w:rsid w:val="00D9325B"/>
    <w:rsid w:val="00D9330B"/>
    <w:rsid w:val="00D937B8"/>
    <w:rsid w:val="00D94E42"/>
    <w:rsid w:val="00D969CA"/>
    <w:rsid w:val="00D97016"/>
    <w:rsid w:val="00D97141"/>
    <w:rsid w:val="00D97267"/>
    <w:rsid w:val="00DA0672"/>
    <w:rsid w:val="00DA2267"/>
    <w:rsid w:val="00DA2708"/>
    <w:rsid w:val="00DA2CF6"/>
    <w:rsid w:val="00DA2F3A"/>
    <w:rsid w:val="00DA32E2"/>
    <w:rsid w:val="00DA3740"/>
    <w:rsid w:val="00DA38AA"/>
    <w:rsid w:val="00DA3F70"/>
    <w:rsid w:val="00DA40E8"/>
    <w:rsid w:val="00DA4491"/>
    <w:rsid w:val="00DA4DD8"/>
    <w:rsid w:val="00DA5CB4"/>
    <w:rsid w:val="00DA5E7A"/>
    <w:rsid w:val="00DA6289"/>
    <w:rsid w:val="00DA63CA"/>
    <w:rsid w:val="00DA6611"/>
    <w:rsid w:val="00DA6821"/>
    <w:rsid w:val="00DA6CA9"/>
    <w:rsid w:val="00DA6D67"/>
    <w:rsid w:val="00DA730D"/>
    <w:rsid w:val="00DA77FD"/>
    <w:rsid w:val="00DB0107"/>
    <w:rsid w:val="00DB0355"/>
    <w:rsid w:val="00DB040F"/>
    <w:rsid w:val="00DB046E"/>
    <w:rsid w:val="00DB06FA"/>
    <w:rsid w:val="00DB0CF5"/>
    <w:rsid w:val="00DB0DA7"/>
    <w:rsid w:val="00DB0F9A"/>
    <w:rsid w:val="00DB12FC"/>
    <w:rsid w:val="00DB1B00"/>
    <w:rsid w:val="00DB24E2"/>
    <w:rsid w:val="00DB2CFF"/>
    <w:rsid w:val="00DB3093"/>
    <w:rsid w:val="00DB3153"/>
    <w:rsid w:val="00DB3D77"/>
    <w:rsid w:val="00DB4247"/>
    <w:rsid w:val="00DB42B8"/>
    <w:rsid w:val="00DB5A91"/>
    <w:rsid w:val="00DB5AAD"/>
    <w:rsid w:val="00DB6230"/>
    <w:rsid w:val="00DB69BC"/>
    <w:rsid w:val="00DC0852"/>
    <w:rsid w:val="00DC1D32"/>
    <w:rsid w:val="00DC26D9"/>
    <w:rsid w:val="00DC2C49"/>
    <w:rsid w:val="00DC39D4"/>
    <w:rsid w:val="00DC3F86"/>
    <w:rsid w:val="00DC43D9"/>
    <w:rsid w:val="00DC4859"/>
    <w:rsid w:val="00DC5BA3"/>
    <w:rsid w:val="00DC6324"/>
    <w:rsid w:val="00DC7022"/>
    <w:rsid w:val="00DC7365"/>
    <w:rsid w:val="00DC7CA2"/>
    <w:rsid w:val="00DD013A"/>
    <w:rsid w:val="00DD047B"/>
    <w:rsid w:val="00DD1F34"/>
    <w:rsid w:val="00DD296A"/>
    <w:rsid w:val="00DD2F06"/>
    <w:rsid w:val="00DD3028"/>
    <w:rsid w:val="00DD32A2"/>
    <w:rsid w:val="00DD3859"/>
    <w:rsid w:val="00DD3C74"/>
    <w:rsid w:val="00DD431C"/>
    <w:rsid w:val="00DD4645"/>
    <w:rsid w:val="00DD4BC4"/>
    <w:rsid w:val="00DD4C9B"/>
    <w:rsid w:val="00DD57C6"/>
    <w:rsid w:val="00DD5810"/>
    <w:rsid w:val="00DD5868"/>
    <w:rsid w:val="00DD5EB0"/>
    <w:rsid w:val="00DD60B1"/>
    <w:rsid w:val="00DD63F9"/>
    <w:rsid w:val="00DD7EE8"/>
    <w:rsid w:val="00DD7F00"/>
    <w:rsid w:val="00DD7FD5"/>
    <w:rsid w:val="00DE06F8"/>
    <w:rsid w:val="00DE10FA"/>
    <w:rsid w:val="00DE11CB"/>
    <w:rsid w:val="00DE1808"/>
    <w:rsid w:val="00DE35E6"/>
    <w:rsid w:val="00DE42A4"/>
    <w:rsid w:val="00DE49F5"/>
    <w:rsid w:val="00DE4BD2"/>
    <w:rsid w:val="00DE6235"/>
    <w:rsid w:val="00DE6324"/>
    <w:rsid w:val="00DE670B"/>
    <w:rsid w:val="00DE6775"/>
    <w:rsid w:val="00DE6C30"/>
    <w:rsid w:val="00DE6C55"/>
    <w:rsid w:val="00DE6F1E"/>
    <w:rsid w:val="00DE77C3"/>
    <w:rsid w:val="00DE78BE"/>
    <w:rsid w:val="00DF150F"/>
    <w:rsid w:val="00DF2086"/>
    <w:rsid w:val="00DF20A4"/>
    <w:rsid w:val="00DF2BDC"/>
    <w:rsid w:val="00DF2EB0"/>
    <w:rsid w:val="00DF39CD"/>
    <w:rsid w:val="00DF39E4"/>
    <w:rsid w:val="00DF4047"/>
    <w:rsid w:val="00DF4E14"/>
    <w:rsid w:val="00DF565C"/>
    <w:rsid w:val="00DF5CA7"/>
    <w:rsid w:val="00DF65F3"/>
    <w:rsid w:val="00DF6A21"/>
    <w:rsid w:val="00DF6F5F"/>
    <w:rsid w:val="00DF734E"/>
    <w:rsid w:val="00E0022E"/>
    <w:rsid w:val="00E00272"/>
    <w:rsid w:val="00E0169D"/>
    <w:rsid w:val="00E01A63"/>
    <w:rsid w:val="00E03B40"/>
    <w:rsid w:val="00E03F99"/>
    <w:rsid w:val="00E04692"/>
    <w:rsid w:val="00E04ABE"/>
    <w:rsid w:val="00E04C2A"/>
    <w:rsid w:val="00E059AF"/>
    <w:rsid w:val="00E05E38"/>
    <w:rsid w:val="00E05F23"/>
    <w:rsid w:val="00E0671D"/>
    <w:rsid w:val="00E07307"/>
    <w:rsid w:val="00E0794A"/>
    <w:rsid w:val="00E10999"/>
    <w:rsid w:val="00E10CB6"/>
    <w:rsid w:val="00E11115"/>
    <w:rsid w:val="00E1122C"/>
    <w:rsid w:val="00E11ACD"/>
    <w:rsid w:val="00E1290E"/>
    <w:rsid w:val="00E13568"/>
    <w:rsid w:val="00E13B44"/>
    <w:rsid w:val="00E13D59"/>
    <w:rsid w:val="00E14C8F"/>
    <w:rsid w:val="00E14E8C"/>
    <w:rsid w:val="00E15CD2"/>
    <w:rsid w:val="00E1691E"/>
    <w:rsid w:val="00E16C88"/>
    <w:rsid w:val="00E1737A"/>
    <w:rsid w:val="00E17677"/>
    <w:rsid w:val="00E2060B"/>
    <w:rsid w:val="00E2082E"/>
    <w:rsid w:val="00E20BFF"/>
    <w:rsid w:val="00E216AB"/>
    <w:rsid w:val="00E21B7F"/>
    <w:rsid w:val="00E21ED9"/>
    <w:rsid w:val="00E22354"/>
    <w:rsid w:val="00E227E7"/>
    <w:rsid w:val="00E2498C"/>
    <w:rsid w:val="00E25250"/>
    <w:rsid w:val="00E25433"/>
    <w:rsid w:val="00E25D2B"/>
    <w:rsid w:val="00E26279"/>
    <w:rsid w:val="00E26872"/>
    <w:rsid w:val="00E26F97"/>
    <w:rsid w:val="00E275A7"/>
    <w:rsid w:val="00E277B4"/>
    <w:rsid w:val="00E27B11"/>
    <w:rsid w:val="00E27CC2"/>
    <w:rsid w:val="00E3021D"/>
    <w:rsid w:val="00E308F3"/>
    <w:rsid w:val="00E30A9D"/>
    <w:rsid w:val="00E3107E"/>
    <w:rsid w:val="00E3110F"/>
    <w:rsid w:val="00E3285A"/>
    <w:rsid w:val="00E33739"/>
    <w:rsid w:val="00E34D91"/>
    <w:rsid w:val="00E355FA"/>
    <w:rsid w:val="00E3616A"/>
    <w:rsid w:val="00E369EF"/>
    <w:rsid w:val="00E36B5D"/>
    <w:rsid w:val="00E374BB"/>
    <w:rsid w:val="00E375CC"/>
    <w:rsid w:val="00E40565"/>
    <w:rsid w:val="00E40D17"/>
    <w:rsid w:val="00E40F2A"/>
    <w:rsid w:val="00E41AF7"/>
    <w:rsid w:val="00E4263C"/>
    <w:rsid w:val="00E427DF"/>
    <w:rsid w:val="00E4282E"/>
    <w:rsid w:val="00E444E4"/>
    <w:rsid w:val="00E44BCD"/>
    <w:rsid w:val="00E44E35"/>
    <w:rsid w:val="00E45108"/>
    <w:rsid w:val="00E45AF1"/>
    <w:rsid w:val="00E45DFD"/>
    <w:rsid w:val="00E464CE"/>
    <w:rsid w:val="00E46BC6"/>
    <w:rsid w:val="00E46CBF"/>
    <w:rsid w:val="00E46DC4"/>
    <w:rsid w:val="00E47315"/>
    <w:rsid w:val="00E47373"/>
    <w:rsid w:val="00E47A12"/>
    <w:rsid w:val="00E47A2D"/>
    <w:rsid w:val="00E50582"/>
    <w:rsid w:val="00E50CB2"/>
    <w:rsid w:val="00E50D11"/>
    <w:rsid w:val="00E519C0"/>
    <w:rsid w:val="00E52609"/>
    <w:rsid w:val="00E5322C"/>
    <w:rsid w:val="00E53D1A"/>
    <w:rsid w:val="00E540B0"/>
    <w:rsid w:val="00E54CDC"/>
    <w:rsid w:val="00E56181"/>
    <w:rsid w:val="00E600A3"/>
    <w:rsid w:val="00E60468"/>
    <w:rsid w:val="00E607E3"/>
    <w:rsid w:val="00E60B09"/>
    <w:rsid w:val="00E616C8"/>
    <w:rsid w:val="00E618B0"/>
    <w:rsid w:val="00E626B9"/>
    <w:rsid w:val="00E62837"/>
    <w:rsid w:val="00E629F7"/>
    <w:rsid w:val="00E62D0D"/>
    <w:rsid w:val="00E630F3"/>
    <w:rsid w:val="00E631D3"/>
    <w:rsid w:val="00E637E9"/>
    <w:rsid w:val="00E63AD3"/>
    <w:rsid w:val="00E64A83"/>
    <w:rsid w:val="00E65140"/>
    <w:rsid w:val="00E6529C"/>
    <w:rsid w:val="00E653B7"/>
    <w:rsid w:val="00E65E44"/>
    <w:rsid w:val="00E66177"/>
    <w:rsid w:val="00E66348"/>
    <w:rsid w:val="00E6668D"/>
    <w:rsid w:val="00E667CF"/>
    <w:rsid w:val="00E66E17"/>
    <w:rsid w:val="00E674D3"/>
    <w:rsid w:val="00E67F50"/>
    <w:rsid w:val="00E71BEF"/>
    <w:rsid w:val="00E71D2C"/>
    <w:rsid w:val="00E7243A"/>
    <w:rsid w:val="00E72A64"/>
    <w:rsid w:val="00E72C30"/>
    <w:rsid w:val="00E72CC5"/>
    <w:rsid w:val="00E72EFF"/>
    <w:rsid w:val="00E7333D"/>
    <w:rsid w:val="00E73DCF"/>
    <w:rsid w:val="00E7627D"/>
    <w:rsid w:val="00E76FEB"/>
    <w:rsid w:val="00E77AE4"/>
    <w:rsid w:val="00E77BD0"/>
    <w:rsid w:val="00E77D8F"/>
    <w:rsid w:val="00E77E9A"/>
    <w:rsid w:val="00E81B04"/>
    <w:rsid w:val="00E82341"/>
    <w:rsid w:val="00E82510"/>
    <w:rsid w:val="00E83897"/>
    <w:rsid w:val="00E85A95"/>
    <w:rsid w:val="00E85F5A"/>
    <w:rsid w:val="00E862A3"/>
    <w:rsid w:val="00E873CB"/>
    <w:rsid w:val="00E87ABC"/>
    <w:rsid w:val="00E9070B"/>
    <w:rsid w:val="00E90A34"/>
    <w:rsid w:val="00E90FC0"/>
    <w:rsid w:val="00E92143"/>
    <w:rsid w:val="00E925B4"/>
    <w:rsid w:val="00E92751"/>
    <w:rsid w:val="00E92E19"/>
    <w:rsid w:val="00E930F2"/>
    <w:rsid w:val="00E9367B"/>
    <w:rsid w:val="00E93873"/>
    <w:rsid w:val="00E93C73"/>
    <w:rsid w:val="00E93C7C"/>
    <w:rsid w:val="00E9404F"/>
    <w:rsid w:val="00E97129"/>
    <w:rsid w:val="00E974A6"/>
    <w:rsid w:val="00E978A7"/>
    <w:rsid w:val="00E97D3C"/>
    <w:rsid w:val="00EA0103"/>
    <w:rsid w:val="00EA033E"/>
    <w:rsid w:val="00EA1BB3"/>
    <w:rsid w:val="00EA2004"/>
    <w:rsid w:val="00EA3201"/>
    <w:rsid w:val="00EA345D"/>
    <w:rsid w:val="00EA35E8"/>
    <w:rsid w:val="00EA42AB"/>
    <w:rsid w:val="00EA433B"/>
    <w:rsid w:val="00EA4EE3"/>
    <w:rsid w:val="00EA4FC0"/>
    <w:rsid w:val="00EA53BA"/>
    <w:rsid w:val="00EA572D"/>
    <w:rsid w:val="00EA58E2"/>
    <w:rsid w:val="00EA5E8E"/>
    <w:rsid w:val="00EA692F"/>
    <w:rsid w:val="00EA6BA8"/>
    <w:rsid w:val="00EB0265"/>
    <w:rsid w:val="00EB1600"/>
    <w:rsid w:val="00EB1FE5"/>
    <w:rsid w:val="00EB22CD"/>
    <w:rsid w:val="00EB29E5"/>
    <w:rsid w:val="00EB2B72"/>
    <w:rsid w:val="00EB2EBF"/>
    <w:rsid w:val="00EB31F3"/>
    <w:rsid w:val="00EB3215"/>
    <w:rsid w:val="00EB3ED6"/>
    <w:rsid w:val="00EB3EFC"/>
    <w:rsid w:val="00EB404B"/>
    <w:rsid w:val="00EB51B4"/>
    <w:rsid w:val="00EB5E9D"/>
    <w:rsid w:val="00EB6200"/>
    <w:rsid w:val="00EB6DD6"/>
    <w:rsid w:val="00EB74D4"/>
    <w:rsid w:val="00EC08AE"/>
    <w:rsid w:val="00EC09F8"/>
    <w:rsid w:val="00EC1937"/>
    <w:rsid w:val="00EC233C"/>
    <w:rsid w:val="00EC2720"/>
    <w:rsid w:val="00EC3191"/>
    <w:rsid w:val="00EC32B4"/>
    <w:rsid w:val="00EC4B96"/>
    <w:rsid w:val="00EC5B7F"/>
    <w:rsid w:val="00EC64DD"/>
    <w:rsid w:val="00EC68FE"/>
    <w:rsid w:val="00EC6920"/>
    <w:rsid w:val="00EC6D54"/>
    <w:rsid w:val="00EC7097"/>
    <w:rsid w:val="00EC7222"/>
    <w:rsid w:val="00EC73F0"/>
    <w:rsid w:val="00EC7664"/>
    <w:rsid w:val="00EC78DA"/>
    <w:rsid w:val="00ED036A"/>
    <w:rsid w:val="00ED053B"/>
    <w:rsid w:val="00ED0C2B"/>
    <w:rsid w:val="00ED22DD"/>
    <w:rsid w:val="00ED48B8"/>
    <w:rsid w:val="00ED4FAB"/>
    <w:rsid w:val="00ED569B"/>
    <w:rsid w:val="00ED6403"/>
    <w:rsid w:val="00ED6753"/>
    <w:rsid w:val="00ED67AA"/>
    <w:rsid w:val="00ED70C2"/>
    <w:rsid w:val="00ED791B"/>
    <w:rsid w:val="00ED7A4F"/>
    <w:rsid w:val="00ED7D40"/>
    <w:rsid w:val="00EE0232"/>
    <w:rsid w:val="00EE063A"/>
    <w:rsid w:val="00EE153D"/>
    <w:rsid w:val="00EE1B00"/>
    <w:rsid w:val="00EE1D40"/>
    <w:rsid w:val="00EE1D69"/>
    <w:rsid w:val="00EE2148"/>
    <w:rsid w:val="00EE2861"/>
    <w:rsid w:val="00EE29D3"/>
    <w:rsid w:val="00EE2BC6"/>
    <w:rsid w:val="00EE3790"/>
    <w:rsid w:val="00EE432C"/>
    <w:rsid w:val="00EE5DC7"/>
    <w:rsid w:val="00EE6236"/>
    <w:rsid w:val="00EE67D8"/>
    <w:rsid w:val="00EE6E3C"/>
    <w:rsid w:val="00EE7F96"/>
    <w:rsid w:val="00EF01F0"/>
    <w:rsid w:val="00EF01FB"/>
    <w:rsid w:val="00EF0560"/>
    <w:rsid w:val="00EF060C"/>
    <w:rsid w:val="00EF1540"/>
    <w:rsid w:val="00EF2190"/>
    <w:rsid w:val="00EF2B8E"/>
    <w:rsid w:val="00EF2C28"/>
    <w:rsid w:val="00EF2D4F"/>
    <w:rsid w:val="00EF2F95"/>
    <w:rsid w:val="00EF35D0"/>
    <w:rsid w:val="00EF3663"/>
    <w:rsid w:val="00EF3A11"/>
    <w:rsid w:val="00EF3E19"/>
    <w:rsid w:val="00EF4190"/>
    <w:rsid w:val="00EF426A"/>
    <w:rsid w:val="00EF4340"/>
    <w:rsid w:val="00EF4627"/>
    <w:rsid w:val="00EF4CF0"/>
    <w:rsid w:val="00EF6210"/>
    <w:rsid w:val="00EF7138"/>
    <w:rsid w:val="00EF7232"/>
    <w:rsid w:val="00EF72C0"/>
    <w:rsid w:val="00EF7372"/>
    <w:rsid w:val="00EF7904"/>
    <w:rsid w:val="00F010B0"/>
    <w:rsid w:val="00F016CA"/>
    <w:rsid w:val="00F0172A"/>
    <w:rsid w:val="00F0186E"/>
    <w:rsid w:val="00F01ACA"/>
    <w:rsid w:val="00F03164"/>
    <w:rsid w:val="00F034F6"/>
    <w:rsid w:val="00F04241"/>
    <w:rsid w:val="00F04778"/>
    <w:rsid w:val="00F04D64"/>
    <w:rsid w:val="00F04D69"/>
    <w:rsid w:val="00F057AC"/>
    <w:rsid w:val="00F05DC6"/>
    <w:rsid w:val="00F05E85"/>
    <w:rsid w:val="00F06747"/>
    <w:rsid w:val="00F069A7"/>
    <w:rsid w:val="00F07E25"/>
    <w:rsid w:val="00F07F8C"/>
    <w:rsid w:val="00F1027F"/>
    <w:rsid w:val="00F10286"/>
    <w:rsid w:val="00F10416"/>
    <w:rsid w:val="00F10758"/>
    <w:rsid w:val="00F11B6D"/>
    <w:rsid w:val="00F12BB7"/>
    <w:rsid w:val="00F12C96"/>
    <w:rsid w:val="00F1349E"/>
    <w:rsid w:val="00F1350F"/>
    <w:rsid w:val="00F1422B"/>
    <w:rsid w:val="00F1432B"/>
    <w:rsid w:val="00F14447"/>
    <w:rsid w:val="00F147B2"/>
    <w:rsid w:val="00F14BB6"/>
    <w:rsid w:val="00F14C3D"/>
    <w:rsid w:val="00F16A90"/>
    <w:rsid w:val="00F17195"/>
    <w:rsid w:val="00F17404"/>
    <w:rsid w:val="00F1786D"/>
    <w:rsid w:val="00F17E58"/>
    <w:rsid w:val="00F20920"/>
    <w:rsid w:val="00F20A58"/>
    <w:rsid w:val="00F20D06"/>
    <w:rsid w:val="00F210DE"/>
    <w:rsid w:val="00F217E1"/>
    <w:rsid w:val="00F21E7E"/>
    <w:rsid w:val="00F22CC5"/>
    <w:rsid w:val="00F23431"/>
    <w:rsid w:val="00F23719"/>
    <w:rsid w:val="00F23B88"/>
    <w:rsid w:val="00F23F21"/>
    <w:rsid w:val="00F240E7"/>
    <w:rsid w:val="00F2506C"/>
    <w:rsid w:val="00F259C8"/>
    <w:rsid w:val="00F25F49"/>
    <w:rsid w:val="00F2683E"/>
    <w:rsid w:val="00F26A2B"/>
    <w:rsid w:val="00F27045"/>
    <w:rsid w:val="00F2708A"/>
    <w:rsid w:val="00F27EBC"/>
    <w:rsid w:val="00F30476"/>
    <w:rsid w:val="00F30F95"/>
    <w:rsid w:val="00F322D0"/>
    <w:rsid w:val="00F32721"/>
    <w:rsid w:val="00F32EAF"/>
    <w:rsid w:val="00F3332E"/>
    <w:rsid w:val="00F338CA"/>
    <w:rsid w:val="00F33C08"/>
    <w:rsid w:val="00F33D1A"/>
    <w:rsid w:val="00F341A6"/>
    <w:rsid w:val="00F343C0"/>
    <w:rsid w:val="00F34BA9"/>
    <w:rsid w:val="00F351B4"/>
    <w:rsid w:val="00F35475"/>
    <w:rsid w:val="00F3573A"/>
    <w:rsid w:val="00F3622A"/>
    <w:rsid w:val="00F369C3"/>
    <w:rsid w:val="00F37642"/>
    <w:rsid w:val="00F3789E"/>
    <w:rsid w:val="00F40E13"/>
    <w:rsid w:val="00F40E4E"/>
    <w:rsid w:val="00F40FD4"/>
    <w:rsid w:val="00F41038"/>
    <w:rsid w:val="00F42130"/>
    <w:rsid w:val="00F43106"/>
    <w:rsid w:val="00F439C5"/>
    <w:rsid w:val="00F442DD"/>
    <w:rsid w:val="00F45C68"/>
    <w:rsid w:val="00F45F02"/>
    <w:rsid w:val="00F464AA"/>
    <w:rsid w:val="00F46804"/>
    <w:rsid w:val="00F472AA"/>
    <w:rsid w:val="00F47750"/>
    <w:rsid w:val="00F47AFA"/>
    <w:rsid w:val="00F500B4"/>
    <w:rsid w:val="00F50E04"/>
    <w:rsid w:val="00F5122D"/>
    <w:rsid w:val="00F512FB"/>
    <w:rsid w:val="00F51E29"/>
    <w:rsid w:val="00F52124"/>
    <w:rsid w:val="00F525CB"/>
    <w:rsid w:val="00F52C50"/>
    <w:rsid w:val="00F52C98"/>
    <w:rsid w:val="00F534A6"/>
    <w:rsid w:val="00F53519"/>
    <w:rsid w:val="00F53741"/>
    <w:rsid w:val="00F53F68"/>
    <w:rsid w:val="00F55D77"/>
    <w:rsid w:val="00F56B57"/>
    <w:rsid w:val="00F57413"/>
    <w:rsid w:val="00F60085"/>
    <w:rsid w:val="00F60295"/>
    <w:rsid w:val="00F6075A"/>
    <w:rsid w:val="00F62C37"/>
    <w:rsid w:val="00F62C4B"/>
    <w:rsid w:val="00F62DF3"/>
    <w:rsid w:val="00F6300B"/>
    <w:rsid w:val="00F6341B"/>
    <w:rsid w:val="00F64345"/>
    <w:rsid w:val="00F64441"/>
    <w:rsid w:val="00F64526"/>
    <w:rsid w:val="00F6490A"/>
    <w:rsid w:val="00F64B2B"/>
    <w:rsid w:val="00F650FF"/>
    <w:rsid w:val="00F6553E"/>
    <w:rsid w:val="00F6590D"/>
    <w:rsid w:val="00F668B1"/>
    <w:rsid w:val="00F670F7"/>
    <w:rsid w:val="00F67188"/>
    <w:rsid w:val="00F672B8"/>
    <w:rsid w:val="00F67AED"/>
    <w:rsid w:val="00F7027F"/>
    <w:rsid w:val="00F70961"/>
    <w:rsid w:val="00F712DB"/>
    <w:rsid w:val="00F71441"/>
    <w:rsid w:val="00F7180C"/>
    <w:rsid w:val="00F71E63"/>
    <w:rsid w:val="00F7411D"/>
    <w:rsid w:val="00F76654"/>
    <w:rsid w:val="00F77B43"/>
    <w:rsid w:val="00F77E98"/>
    <w:rsid w:val="00F80160"/>
    <w:rsid w:val="00F806CE"/>
    <w:rsid w:val="00F81005"/>
    <w:rsid w:val="00F81358"/>
    <w:rsid w:val="00F8143B"/>
    <w:rsid w:val="00F815C3"/>
    <w:rsid w:val="00F81BA7"/>
    <w:rsid w:val="00F81DED"/>
    <w:rsid w:val="00F81E0B"/>
    <w:rsid w:val="00F828C3"/>
    <w:rsid w:val="00F834CD"/>
    <w:rsid w:val="00F83954"/>
    <w:rsid w:val="00F839BF"/>
    <w:rsid w:val="00F83FE4"/>
    <w:rsid w:val="00F8455A"/>
    <w:rsid w:val="00F848FE"/>
    <w:rsid w:val="00F84B36"/>
    <w:rsid w:val="00F856B0"/>
    <w:rsid w:val="00F85E2A"/>
    <w:rsid w:val="00F86530"/>
    <w:rsid w:val="00F86C03"/>
    <w:rsid w:val="00F90ADD"/>
    <w:rsid w:val="00F91120"/>
    <w:rsid w:val="00F9112E"/>
    <w:rsid w:val="00F915B5"/>
    <w:rsid w:val="00F91766"/>
    <w:rsid w:val="00F91878"/>
    <w:rsid w:val="00F918E2"/>
    <w:rsid w:val="00F9233C"/>
    <w:rsid w:val="00F92BE1"/>
    <w:rsid w:val="00F92EA5"/>
    <w:rsid w:val="00F92FEB"/>
    <w:rsid w:val="00F9304A"/>
    <w:rsid w:val="00F9317B"/>
    <w:rsid w:val="00F931F8"/>
    <w:rsid w:val="00F932AB"/>
    <w:rsid w:val="00F93D14"/>
    <w:rsid w:val="00F941A9"/>
    <w:rsid w:val="00F94DC4"/>
    <w:rsid w:val="00F95380"/>
    <w:rsid w:val="00F95749"/>
    <w:rsid w:val="00F970AE"/>
    <w:rsid w:val="00F97191"/>
    <w:rsid w:val="00F97B78"/>
    <w:rsid w:val="00FA013D"/>
    <w:rsid w:val="00FA0C66"/>
    <w:rsid w:val="00FA0FD6"/>
    <w:rsid w:val="00FA107C"/>
    <w:rsid w:val="00FA10D3"/>
    <w:rsid w:val="00FA1671"/>
    <w:rsid w:val="00FA24C1"/>
    <w:rsid w:val="00FA5C66"/>
    <w:rsid w:val="00FA60B3"/>
    <w:rsid w:val="00FA6428"/>
    <w:rsid w:val="00FA6566"/>
    <w:rsid w:val="00FA6B5D"/>
    <w:rsid w:val="00FA77BB"/>
    <w:rsid w:val="00FA7C99"/>
    <w:rsid w:val="00FB02DA"/>
    <w:rsid w:val="00FB0915"/>
    <w:rsid w:val="00FB09E1"/>
    <w:rsid w:val="00FB1616"/>
    <w:rsid w:val="00FB16F3"/>
    <w:rsid w:val="00FB1B7B"/>
    <w:rsid w:val="00FB27FA"/>
    <w:rsid w:val="00FB2BA5"/>
    <w:rsid w:val="00FB2F8C"/>
    <w:rsid w:val="00FB30E7"/>
    <w:rsid w:val="00FB3246"/>
    <w:rsid w:val="00FB4EFF"/>
    <w:rsid w:val="00FB5F2F"/>
    <w:rsid w:val="00FB6640"/>
    <w:rsid w:val="00FB6804"/>
    <w:rsid w:val="00FB6E1D"/>
    <w:rsid w:val="00FB6E49"/>
    <w:rsid w:val="00FB6F0B"/>
    <w:rsid w:val="00FB7251"/>
    <w:rsid w:val="00FB74B0"/>
    <w:rsid w:val="00FC0DCF"/>
    <w:rsid w:val="00FC257B"/>
    <w:rsid w:val="00FC31F7"/>
    <w:rsid w:val="00FC369F"/>
    <w:rsid w:val="00FC4012"/>
    <w:rsid w:val="00FC4299"/>
    <w:rsid w:val="00FC5464"/>
    <w:rsid w:val="00FC556E"/>
    <w:rsid w:val="00FC5B96"/>
    <w:rsid w:val="00FC5DA1"/>
    <w:rsid w:val="00FC6064"/>
    <w:rsid w:val="00FC6337"/>
    <w:rsid w:val="00FC63AE"/>
    <w:rsid w:val="00FC6A2A"/>
    <w:rsid w:val="00FC6CF8"/>
    <w:rsid w:val="00FC6F78"/>
    <w:rsid w:val="00FC7309"/>
    <w:rsid w:val="00FC7823"/>
    <w:rsid w:val="00FD03EB"/>
    <w:rsid w:val="00FD0B5D"/>
    <w:rsid w:val="00FD1801"/>
    <w:rsid w:val="00FD21E5"/>
    <w:rsid w:val="00FD22C0"/>
    <w:rsid w:val="00FD24A6"/>
    <w:rsid w:val="00FD2B81"/>
    <w:rsid w:val="00FD2D39"/>
    <w:rsid w:val="00FD4424"/>
    <w:rsid w:val="00FD575D"/>
    <w:rsid w:val="00FD5B60"/>
    <w:rsid w:val="00FD5F80"/>
    <w:rsid w:val="00FD60A2"/>
    <w:rsid w:val="00FD64A8"/>
    <w:rsid w:val="00FD67AA"/>
    <w:rsid w:val="00FD7A0B"/>
    <w:rsid w:val="00FE0349"/>
    <w:rsid w:val="00FE108B"/>
    <w:rsid w:val="00FE1A07"/>
    <w:rsid w:val="00FE1BA2"/>
    <w:rsid w:val="00FE1D6F"/>
    <w:rsid w:val="00FE228A"/>
    <w:rsid w:val="00FE2556"/>
    <w:rsid w:val="00FE3266"/>
    <w:rsid w:val="00FE43C4"/>
    <w:rsid w:val="00FE4632"/>
    <w:rsid w:val="00FE46D4"/>
    <w:rsid w:val="00FE5421"/>
    <w:rsid w:val="00FE57FD"/>
    <w:rsid w:val="00FE5BBF"/>
    <w:rsid w:val="00FE6B5D"/>
    <w:rsid w:val="00FE6E32"/>
    <w:rsid w:val="00FE753A"/>
    <w:rsid w:val="00FE7ECE"/>
    <w:rsid w:val="00FF0558"/>
    <w:rsid w:val="00FF0872"/>
    <w:rsid w:val="00FF08BC"/>
    <w:rsid w:val="00FF0B86"/>
    <w:rsid w:val="00FF0D24"/>
    <w:rsid w:val="00FF1521"/>
    <w:rsid w:val="00FF15E7"/>
    <w:rsid w:val="00FF1DFC"/>
    <w:rsid w:val="00FF1F5A"/>
    <w:rsid w:val="00FF2FAD"/>
    <w:rsid w:val="00FF4C08"/>
    <w:rsid w:val="00FF4C7D"/>
    <w:rsid w:val="00FF565C"/>
    <w:rsid w:val="00FF62D6"/>
    <w:rsid w:val="00FF6501"/>
    <w:rsid w:val="00FF66AF"/>
    <w:rsid w:val="00FF7175"/>
    <w:rsid w:val="00FF7212"/>
    <w:rsid w:val="00FF7264"/>
    <w:rsid w:val="00FF7316"/>
    <w:rsid w:val="00FF734C"/>
    <w:rsid w:val="0B501D4F"/>
    <w:rsid w:val="10220CF5"/>
    <w:rsid w:val="1CD6341D"/>
    <w:rsid w:val="45513892"/>
    <w:rsid w:val="7ECC1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1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2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3"/>
    <w:unhideWhenUsed/>
    <w:qFormat/>
    <w:uiPriority w:val="9"/>
    <w:pPr>
      <w:keepNext/>
      <w:keepLines/>
      <w:numPr>
        <w:ilvl w:val="3"/>
        <w:numId w:val="1"/>
      </w:numPr>
      <w:jc w:val="left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uiPriority w:val="1"/>
  </w:style>
  <w:style w:type="table" w:default="1" w:styleId="2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4"/>
    <w:unhideWhenUsed/>
    <w:qFormat/>
    <w:uiPriority w:val="99"/>
    <w:rPr>
      <w:b/>
      <w:bCs/>
    </w:rPr>
  </w:style>
  <w:style w:type="paragraph" w:styleId="12">
    <w:name w:val="annotation text"/>
    <w:basedOn w:val="1"/>
    <w:link w:val="43"/>
    <w:unhideWhenUsed/>
    <w:qFormat/>
    <w:uiPriority w:val="99"/>
    <w:pPr>
      <w:jc w:val="left"/>
    </w:pPr>
  </w:style>
  <w:style w:type="paragraph" w:styleId="13">
    <w:name w:val="Document Map"/>
    <w:basedOn w:val="1"/>
    <w:link w:val="39"/>
    <w:unhideWhenUsed/>
    <w:qFormat/>
    <w:uiPriority w:val="99"/>
    <w:rPr>
      <w:rFonts w:ascii="宋体" w:eastAsia="宋体"/>
      <w:sz w:val="18"/>
      <w:szCs w:val="18"/>
    </w:rPr>
  </w:style>
  <w:style w:type="paragraph" w:styleId="14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5">
    <w:name w:val="Date"/>
    <w:basedOn w:val="1"/>
    <w:next w:val="1"/>
    <w:link w:val="29"/>
    <w:unhideWhenUsed/>
    <w:qFormat/>
    <w:uiPriority w:val="99"/>
    <w:pPr>
      <w:ind w:left="100" w:leftChars="2500"/>
    </w:pPr>
  </w:style>
  <w:style w:type="paragraph" w:styleId="16">
    <w:name w:val="Balloon Text"/>
    <w:basedOn w:val="1"/>
    <w:link w:val="42"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17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9">
    <w:name w:val="toc 1"/>
    <w:basedOn w:val="1"/>
    <w:next w:val="1"/>
    <w:unhideWhenUsed/>
    <w:qFormat/>
    <w:uiPriority w:val="39"/>
  </w:style>
  <w:style w:type="paragraph" w:styleId="20">
    <w:name w:val="toc 2"/>
    <w:basedOn w:val="1"/>
    <w:next w:val="1"/>
    <w:unhideWhenUsed/>
    <w:qFormat/>
    <w:uiPriority w:val="39"/>
    <w:pPr>
      <w:ind w:left="420" w:leftChars="200"/>
    </w:pPr>
  </w:style>
  <w:style w:type="character" w:styleId="22">
    <w:name w:val="FollowedHyperlink"/>
    <w:basedOn w:val="21"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3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99"/>
    <w:rPr>
      <w:sz w:val="21"/>
      <w:szCs w:val="21"/>
    </w:rPr>
  </w:style>
  <w:style w:type="table" w:styleId="26">
    <w:name w:val="Table Grid"/>
    <w:basedOn w:val="25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customStyle="1" w:styleId="27">
    <w:name w:val="页眉 字符"/>
    <w:basedOn w:val="21"/>
    <w:link w:val="18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7"/>
    <w:qFormat/>
    <w:uiPriority w:val="99"/>
    <w:rPr>
      <w:sz w:val="18"/>
      <w:szCs w:val="18"/>
    </w:rPr>
  </w:style>
  <w:style w:type="character" w:customStyle="1" w:styleId="29">
    <w:name w:val="日期 字符"/>
    <w:basedOn w:val="21"/>
    <w:link w:val="15"/>
    <w:semiHidden/>
    <w:qFormat/>
    <w:uiPriority w:val="99"/>
  </w:style>
  <w:style w:type="character" w:customStyle="1" w:styleId="30">
    <w:name w:val="标题 1 字符"/>
    <w:basedOn w:val="2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1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2">
    <w:name w:val="标题 3 字符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33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1"/>
    <w:link w:val="6"/>
    <w:qFormat/>
    <w:uiPriority w:val="9"/>
    <w:rPr>
      <w:b/>
      <w:bCs/>
      <w:sz w:val="28"/>
      <w:szCs w:val="28"/>
    </w:rPr>
  </w:style>
  <w:style w:type="character" w:customStyle="1" w:styleId="35">
    <w:name w:val="标题 6 字符"/>
    <w:basedOn w:val="21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1"/>
    <w:link w:val="8"/>
    <w:semiHidden/>
    <w:qFormat/>
    <w:uiPriority w:val="9"/>
    <w:rPr>
      <w:b/>
      <w:bCs/>
      <w:sz w:val="24"/>
      <w:szCs w:val="24"/>
    </w:rPr>
  </w:style>
  <w:style w:type="character" w:customStyle="1" w:styleId="37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39">
    <w:name w:val="文档结构图 字符"/>
    <w:basedOn w:val="21"/>
    <w:link w:val="13"/>
    <w:semiHidden/>
    <w:qFormat/>
    <w:uiPriority w:val="99"/>
    <w:rPr>
      <w:rFonts w:ascii="宋体" w:eastAsia="宋体"/>
      <w:sz w:val="18"/>
      <w:szCs w:val="18"/>
    </w:rPr>
  </w:style>
  <w:style w:type="paragraph" w:customStyle="1" w:styleId="40">
    <w:name w:val="列出段落1"/>
    <w:basedOn w:val="1"/>
    <w:qFormat/>
    <w:uiPriority w:val="34"/>
    <w:pPr>
      <w:ind w:firstLine="420" w:firstLineChars="200"/>
      <w:jc w:val="left"/>
    </w:pPr>
    <w:rPr>
      <w:rFonts w:ascii="Times New Roman" w:hAnsi="Times New Roman" w:eastAsia="宋体" w:cs="Times New Roman"/>
      <w:sz w:val="24"/>
      <w:szCs w:val="20"/>
    </w:rPr>
  </w:style>
  <w:style w:type="paragraph" w:customStyle="1" w:styleId="41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42">
    <w:name w:val="批注框文本 字符"/>
    <w:basedOn w:val="21"/>
    <w:link w:val="16"/>
    <w:semiHidden/>
    <w:qFormat/>
    <w:uiPriority w:val="99"/>
    <w:rPr>
      <w:sz w:val="18"/>
      <w:szCs w:val="18"/>
    </w:rPr>
  </w:style>
  <w:style w:type="character" w:customStyle="1" w:styleId="43">
    <w:name w:val="批注文字 字符"/>
    <w:basedOn w:val="21"/>
    <w:link w:val="12"/>
    <w:semiHidden/>
    <w:qFormat/>
    <w:uiPriority w:val="99"/>
  </w:style>
  <w:style w:type="character" w:customStyle="1" w:styleId="44">
    <w:name w:val="批注主题 字符"/>
    <w:basedOn w:val="43"/>
    <w:link w:val="11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oleObject2.bin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ISO690.XSL" StyleName="ISO 690 - First Element and Date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CC6A94-A96B-409F-96AF-8FF0A0E70C4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7</Pages>
  <Words>2910</Words>
  <Characters>16588</Characters>
  <Lines>138</Lines>
  <Paragraphs>38</Paragraphs>
  <TotalTime>4201</TotalTime>
  <ScaleCrop>false</ScaleCrop>
  <LinksUpToDate>false</LinksUpToDate>
  <CharactersWithSpaces>19460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4T09:11:00Z</dcterms:created>
  <dc:creator>aigo</dc:creator>
  <cp:lastModifiedBy>命运の我手中</cp:lastModifiedBy>
  <cp:lastPrinted>2017-08-22T02:44:00Z</cp:lastPrinted>
  <dcterms:modified xsi:type="dcterms:W3CDTF">2018-10-22T01:52:43Z</dcterms:modified>
  <cp:revision>539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